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A7178F" w14:textId="5F765D59" w:rsidR="00B16A7C" w:rsidRPr="00B16A7C" w:rsidRDefault="00B16A7C" w:rsidP="00482DA2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B16A7C">
        <w:rPr>
          <w:rFonts w:ascii="Times New Roman" w:hAnsi="Times New Roman" w:cs="Times New Roman"/>
          <w:b/>
          <w:bCs/>
          <w:sz w:val="28"/>
          <w:szCs w:val="28"/>
        </w:rPr>
        <w:t>Агентство недвижимости</w:t>
      </w:r>
    </w:p>
    <w:p w14:paraId="14C571D8" w14:textId="23DFB81E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Описание предметной области</w:t>
      </w:r>
    </w:p>
    <w:p w14:paraId="75AD2071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DC27901" w14:textId="5FAD0E08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 xml:space="preserve">Основной целью данного проекта является разработка </w:t>
      </w:r>
      <w:r w:rsidR="005823A4">
        <w:rPr>
          <w:rFonts w:ascii="Times New Roman" w:hAnsi="Times New Roman" w:cs="Times New Roman"/>
          <w:sz w:val="28"/>
          <w:szCs w:val="28"/>
        </w:rPr>
        <w:t>программного модуля</w:t>
      </w:r>
      <w:r w:rsidRPr="002D228C">
        <w:rPr>
          <w:rFonts w:ascii="Times New Roman" w:hAnsi="Times New Roman" w:cs="Times New Roman"/>
          <w:sz w:val="28"/>
          <w:szCs w:val="28"/>
        </w:rPr>
        <w:t xml:space="preserve"> для управления агентством недвижимости. Это приложение должно обеспечивать пользователям (агентам, клиентам и администраторам) удобный интерфейс для добавления, поиска и управления объявлениями о недвижимости, а также взаимодействия между участниками.</w:t>
      </w:r>
    </w:p>
    <w:p w14:paraId="78A8C8D7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E2DEA1F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Программный продукт должен позволить агентству недвижимости эффективно управлять своим портфолио объектов, обеспечивая высокий уровень удобства и информативности для пользователей.</w:t>
      </w:r>
    </w:p>
    <w:p w14:paraId="427B9794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A72ED66" w14:textId="6C6F8624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Основные функции и возможности модуля включают:</w:t>
      </w:r>
    </w:p>
    <w:p w14:paraId="460A135C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B9577D5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1. Регистрация и авторизация: Пользователи могут создавать учетные записи и входить в систему в зависимости от своей роли (клиент, агент, администратор).</w:t>
      </w:r>
    </w:p>
    <w:p w14:paraId="0022DDD4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2. Добавление объектов недвижимости: Агенты могут добавлять новые объявления с указанием всех необходимых параметров (тип недвижимости, цена, описание, фотографии).</w:t>
      </w:r>
    </w:p>
    <w:p w14:paraId="54A4D160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3. Поиск объектов: Пользователи могут искать объекты по различным критериям, таким как цена, местоположение, тип и другие параметры.</w:t>
      </w:r>
    </w:p>
    <w:p w14:paraId="52013507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4. Управление объявлениями: Возможность редактирования и удаления собственных объявлений.</w:t>
      </w:r>
    </w:p>
    <w:p w14:paraId="135C3E03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5. Взаимодействие между клиентами и агентами: Клиенты могут оставлять заявки на просмотр объектов, а агенты могут отвечать на них.</w:t>
      </w:r>
    </w:p>
    <w:p w14:paraId="54C3C537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6. Статистика и отчетность: Агенты и администраторы могут видеть статистику по продажам и просмотрам объектов.</w:t>
      </w:r>
    </w:p>
    <w:p w14:paraId="7571BDCC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78B2DC0" w14:textId="0D7A0D3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Техническое задание</w:t>
      </w:r>
    </w:p>
    <w:p w14:paraId="2166F54B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5DD1039" w14:textId="1E59AD75" w:rsidR="002D228C" w:rsidRPr="002D228C" w:rsidRDefault="002D228C" w:rsidP="00482DA2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D228C">
        <w:rPr>
          <w:rFonts w:ascii="Times New Roman" w:hAnsi="Times New Roman" w:cs="Times New Roman"/>
          <w:b/>
          <w:bCs/>
          <w:sz w:val="28"/>
          <w:szCs w:val="28"/>
        </w:rPr>
        <w:t>1. Общие сведения</w:t>
      </w:r>
    </w:p>
    <w:p w14:paraId="0CC4033F" w14:textId="4C8B894A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lastRenderedPageBreak/>
        <w:t xml:space="preserve">1.1. Наименование проекта: Разработка </w:t>
      </w:r>
      <w:r>
        <w:rPr>
          <w:rFonts w:ascii="Times New Roman" w:hAnsi="Times New Roman" w:cs="Times New Roman"/>
          <w:sz w:val="28"/>
          <w:szCs w:val="28"/>
        </w:rPr>
        <w:t>программного модуля</w:t>
      </w:r>
      <w:r w:rsidRPr="002D228C">
        <w:rPr>
          <w:rFonts w:ascii="Times New Roman" w:hAnsi="Times New Roman" w:cs="Times New Roman"/>
          <w:sz w:val="28"/>
          <w:szCs w:val="28"/>
        </w:rPr>
        <w:t xml:space="preserve"> для управления агентством недвижимости.  </w:t>
      </w:r>
    </w:p>
    <w:p w14:paraId="56BD45A0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 xml:space="preserve">1.2. Заказчик: Агентство недвижимости "Комфорт".  </w:t>
      </w:r>
    </w:p>
    <w:p w14:paraId="3624FEBE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1.3. Исполнитель: Команда разработчиков "</w:t>
      </w:r>
      <w:proofErr w:type="spellStart"/>
      <w:r w:rsidRPr="002D228C">
        <w:rPr>
          <w:rFonts w:ascii="Times New Roman" w:hAnsi="Times New Roman" w:cs="Times New Roman"/>
          <w:sz w:val="28"/>
          <w:szCs w:val="28"/>
        </w:rPr>
        <w:t>ТехноСервис</w:t>
      </w:r>
      <w:proofErr w:type="spellEnd"/>
      <w:r w:rsidRPr="002D228C">
        <w:rPr>
          <w:rFonts w:ascii="Times New Roman" w:hAnsi="Times New Roman" w:cs="Times New Roman"/>
          <w:sz w:val="28"/>
          <w:szCs w:val="28"/>
        </w:rPr>
        <w:t>".</w:t>
      </w:r>
    </w:p>
    <w:p w14:paraId="444D7CEA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BBDF831" w14:textId="71601700" w:rsidR="002D228C" w:rsidRPr="002D228C" w:rsidRDefault="002D228C" w:rsidP="00482DA2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D228C">
        <w:rPr>
          <w:rFonts w:ascii="Times New Roman" w:hAnsi="Times New Roman" w:cs="Times New Roman"/>
          <w:b/>
          <w:bCs/>
          <w:sz w:val="28"/>
          <w:szCs w:val="28"/>
        </w:rPr>
        <w:t>2. Функциональные требования</w:t>
      </w:r>
    </w:p>
    <w:p w14:paraId="71E7722C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2.1. Регистрация пользователей:</w:t>
      </w:r>
    </w:p>
    <w:p w14:paraId="57140449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- Поля: имя, фамилия, электронная почта, пароль, роль (клиент, агент).</w:t>
      </w:r>
    </w:p>
    <w:p w14:paraId="35F53990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 xml:space="preserve">- Валидация данных и подтверждение по </w:t>
      </w:r>
      <w:proofErr w:type="spellStart"/>
      <w:r w:rsidRPr="002D228C">
        <w:rPr>
          <w:rFonts w:ascii="Times New Roman" w:hAnsi="Times New Roman" w:cs="Times New Roman"/>
          <w:sz w:val="28"/>
          <w:szCs w:val="28"/>
        </w:rPr>
        <w:t>email</w:t>
      </w:r>
      <w:proofErr w:type="spellEnd"/>
      <w:r w:rsidRPr="002D228C">
        <w:rPr>
          <w:rFonts w:ascii="Times New Roman" w:hAnsi="Times New Roman" w:cs="Times New Roman"/>
          <w:sz w:val="28"/>
          <w:szCs w:val="28"/>
        </w:rPr>
        <w:t>.</w:t>
      </w:r>
    </w:p>
    <w:p w14:paraId="1BAE2960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375F61C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2.2. Авторизация:</w:t>
      </w:r>
    </w:p>
    <w:p w14:paraId="5F6F466B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- Логин и пароль.</w:t>
      </w:r>
    </w:p>
    <w:p w14:paraId="1029862B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40CD559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2.3. Добавление объектов недвижимости:</w:t>
      </w:r>
    </w:p>
    <w:p w14:paraId="1B6173E0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- Поля: тип недвижимости, цена, адрес, описание, фотографии.</w:t>
      </w:r>
    </w:p>
    <w:p w14:paraId="04A7293A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- Возможность указания статуса (доступен, продан).</w:t>
      </w:r>
    </w:p>
    <w:p w14:paraId="1BE5492D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4634F22E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2.4. Поиск объектов:</w:t>
      </w:r>
    </w:p>
    <w:p w14:paraId="783B9657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- Поля для фильтрации: цена, тип, местоположение, количество комнат.</w:t>
      </w:r>
    </w:p>
    <w:p w14:paraId="21037A53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D78793A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2.5. Управление объявлениями:</w:t>
      </w:r>
    </w:p>
    <w:p w14:paraId="31CF6CF4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- Возможность редактирования и удаления собственных объявлений.</w:t>
      </w:r>
    </w:p>
    <w:p w14:paraId="7D93A008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- Отображение списка всех объявлений агента.</w:t>
      </w:r>
    </w:p>
    <w:p w14:paraId="236F597B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1C87FDB" w14:textId="77777777" w:rsidR="002D228C" w:rsidRPr="00FA0EFD" w:rsidRDefault="002D228C" w:rsidP="00482DA2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FA0EFD">
        <w:rPr>
          <w:rFonts w:ascii="Times New Roman" w:hAnsi="Times New Roman" w:cs="Times New Roman"/>
          <w:sz w:val="28"/>
          <w:szCs w:val="28"/>
          <w:highlight w:val="yellow"/>
        </w:rPr>
        <w:t>2.6. Взаимодействие с клиентами:</w:t>
      </w:r>
    </w:p>
    <w:p w14:paraId="03DDA292" w14:textId="77777777" w:rsidR="002D228C" w:rsidRPr="00FA0EFD" w:rsidRDefault="002D228C" w:rsidP="00482DA2">
      <w:pPr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FA0EFD">
        <w:rPr>
          <w:rFonts w:ascii="Times New Roman" w:hAnsi="Times New Roman" w:cs="Times New Roman"/>
          <w:sz w:val="28"/>
          <w:szCs w:val="28"/>
          <w:highlight w:val="yellow"/>
        </w:rPr>
        <w:t>- Клиенты могут отправлять заявки на просмотр объектов.</w:t>
      </w:r>
    </w:p>
    <w:p w14:paraId="68B25C62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FA0EFD">
        <w:rPr>
          <w:rFonts w:ascii="Times New Roman" w:hAnsi="Times New Roman" w:cs="Times New Roman"/>
          <w:sz w:val="28"/>
          <w:szCs w:val="28"/>
          <w:highlight w:val="yellow"/>
        </w:rPr>
        <w:t>- Агенты могут отвечать на заявки и оставлять комментарии.</w:t>
      </w:r>
    </w:p>
    <w:p w14:paraId="1D8F05EB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2E2C943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2.7. Статистика и отчетность:</w:t>
      </w:r>
    </w:p>
    <w:p w14:paraId="214FCE5B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lastRenderedPageBreak/>
        <w:t>- Просмотр статистики по количеству объявлений, сделок и запросов на просмотр.</w:t>
      </w:r>
    </w:p>
    <w:p w14:paraId="0DAC49AF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5938323" w14:textId="201EC276" w:rsidR="002D228C" w:rsidRPr="002D228C" w:rsidRDefault="002D228C" w:rsidP="00482DA2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D228C">
        <w:rPr>
          <w:rFonts w:ascii="Times New Roman" w:hAnsi="Times New Roman" w:cs="Times New Roman"/>
          <w:b/>
          <w:bCs/>
          <w:sz w:val="28"/>
          <w:szCs w:val="28"/>
        </w:rPr>
        <w:t>3. Нефункциональные требования</w:t>
      </w:r>
    </w:p>
    <w:p w14:paraId="271A90E9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3.1. Кроссплатформенность:</w:t>
      </w:r>
    </w:p>
    <w:p w14:paraId="535DB192" w14:textId="77777777" w:rsidR="002D228C" w:rsidRDefault="002D228C" w:rsidP="00482DA2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Поддержка работы на ОС семейства Windows.</w:t>
      </w:r>
    </w:p>
    <w:p w14:paraId="4FD70C16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7F77672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3.2. Безопасность:</w:t>
      </w:r>
    </w:p>
    <w:p w14:paraId="3B87ADB5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- Шифрование данных при передаче.</w:t>
      </w:r>
    </w:p>
    <w:p w14:paraId="5F1FDEBB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- Защита от несанкционированного доступа.</w:t>
      </w:r>
    </w:p>
    <w:p w14:paraId="64B08DF0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4422081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3.3. Удобство использования:</w:t>
      </w:r>
    </w:p>
    <w:p w14:paraId="57E5D96A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- Интуитивно понятный интерфейс.</w:t>
      </w:r>
    </w:p>
    <w:p w14:paraId="72E59991" w14:textId="77777777" w:rsidR="00E55046" w:rsidRPr="006E145D" w:rsidRDefault="00E55046" w:rsidP="00482DA2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- Информативные уведомления и подсказки.</w:t>
      </w:r>
    </w:p>
    <w:p w14:paraId="587FE291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3D23B21D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3.4. Производительность:</w:t>
      </w:r>
    </w:p>
    <w:p w14:paraId="1D74C96B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- Быстрый доступ к данным.</w:t>
      </w:r>
    </w:p>
    <w:p w14:paraId="245FE145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- Минимальное время отклика на запросы пользователя.</w:t>
      </w:r>
    </w:p>
    <w:p w14:paraId="0D51CDEA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655462E" w14:textId="4C720182" w:rsidR="002D228C" w:rsidRPr="002D228C" w:rsidRDefault="002D228C" w:rsidP="00482DA2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D228C">
        <w:rPr>
          <w:rFonts w:ascii="Times New Roman" w:hAnsi="Times New Roman" w:cs="Times New Roman"/>
          <w:b/>
          <w:bCs/>
          <w:sz w:val="28"/>
          <w:szCs w:val="28"/>
        </w:rPr>
        <w:t>4. Требования к реализации</w:t>
      </w:r>
    </w:p>
    <w:p w14:paraId="607200B7" w14:textId="58E5CB96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bookmarkStart w:id="0" w:name="_Hlk179196229"/>
      <w:r w:rsidRPr="002D228C">
        <w:rPr>
          <w:rFonts w:ascii="Times New Roman" w:hAnsi="Times New Roman" w:cs="Times New Roman"/>
          <w:sz w:val="28"/>
          <w:szCs w:val="28"/>
        </w:rPr>
        <w:t>4.1. Язык программирования: на усмотрение разработчика</w:t>
      </w:r>
      <w:r w:rsidR="007B2C8E" w:rsidRPr="007B2C8E">
        <w:rPr>
          <w:rFonts w:ascii="Times New Roman" w:hAnsi="Times New Roman" w:cs="Times New Roman"/>
          <w:sz w:val="28"/>
          <w:szCs w:val="28"/>
        </w:rPr>
        <w:t xml:space="preserve"> (</w:t>
      </w:r>
      <w:r w:rsidR="007B2C8E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7B2C8E" w:rsidRPr="007B2C8E">
        <w:rPr>
          <w:rFonts w:ascii="Times New Roman" w:hAnsi="Times New Roman" w:cs="Times New Roman"/>
          <w:sz w:val="28"/>
          <w:szCs w:val="28"/>
        </w:rPr>
        <w:t>#)</w:t>
      </w:r>
      <w:r w:rsidRPr="002D228C">
        <w:rPr>
          <w:rFonts w:ascii="Times New Roman" w:hAnsi="Times New Roman" w:cs="Times New Roman"/>
          <w:sz w:val="28"/>
          <w:szCs w:val="28"/>
        </w:rPr>
        <w:t xml:space="preserve">.  </w:t>
      </w:r>
    </w:p>
    <w:p w14:paraId="10925A8E" w14:textId="52B2FF1C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4.2. СУБД: на усмотрение разработчика</w:t>
      </w:r>
      <w:r w:rsidR="007B2C8E">
        <w:rPr>
          <w:rFonts w:ascii="Times New Roman" w:hAnsi="Times New Roman" w:cs="Times New Roman"/>
          <w:sz w:val="28"/>
          <w:szCs w:val="28"/>
        </w:rPr>
        <w:t xml:space="preserve"> (</w:t>
      </w:r>
      <w:r w:rsidR="007B2C8E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="007B2C8E" w:rsidRPr="007B2C8E">
        <w:rPr>
          <w:rFonts w:ascii="Times New Roman" w:hAnsi="Times New Roman" w:cs="Times New Roman"/>
          <w:sz w:val="28"/>
          <w:szCs w:val="28"/>
        </w:rPr>
        <w:t xml:space="preserve"> </w:t>
      </w:r>
      <w:r w:rsidR="007B2C8E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7B2C8E">
        <w:rPr>
          <w:rFonts w:ascii="Times New Roman" w:hAnsi="Times New Roman" w:cs="Times New Roman"/>
          <w:sz w:val="28"/>
          <w:szCs w:val="28"/>
        </w:rPr>
        <w:t>)</w:t>
      </w:r>
      <w:r w:rsidRPr="002D228C">
        <w:rPr>
          <w:rFonts w:ascii="Times New Roman" w:hAnsi="Times New Roman" w:cs="Times New Roman"/>
          <w:sz w:val="28"/>
          <w:szCs w:val="28"/>
        </w:rPr>
        <w:t>.</w:t>
      </w:r>
    </w:p>
    <w:bookmarkEnd w:id="0"/>
    <w:p w14:paraId="59A8A68B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3609FBBD" w14:textId="4CB0BF67" w:rsidR="002D228C" w:rsidRPr="002D228C" w:rsidRDefault="002D228C" w:rsidP="00482DA2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D228C">
        <w:rPr>
          <w:rFonts w:ascii="Times New Roman" w:hAnsi="Times New Roman" w:cs="Times New Roman"/>
          <w:b/>
          <w:bCs/>
          <w:sz w:val="28"/>
          <w:szCs w:val="28"/>
        </w:rPr>
        <w:t>5. Требования к документации</w:t>
      </w:r>
    </w:p>
    <w:p w14:paraId="380B41F3" w14:textId="1F959545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 xml:space="preserve">5.1. Техническое задание на разработку </w:t>
      </w:r>
      <w:r>
        <w:rPr>
          <w:rFonts w:ascii="Times New Roman" w:hAnsi="Times New Roman" w:cs="Times New Roman"/>
          <w:sz w:val="28"/>
          <w:szCs w:val="28"/>
        </w:rPr>
        <w:t>программного модуля</w:t>
      </w:r>
      <w:r w:rsidRPr="002D228C">
        <w:rPr>
          <w:rFonts w:ascii="Times New Roman" w:hAnsi="Times New Roman" w:cs="Times New Roman"/>
          <w:sz w:val="28"/>
          <w:szCs w:val="28"/>
        </w:rPr>
        <w:t xml:space="preserve">.  </w:t>
      </w:r>
    </w:p>
    <w:p w14:paraId="53BB2FF5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4F2BA15F" w14:textId="33ABB0D4" w:rsidR="002D228C" w:rsidRPr="002D228C" w:rsidRDefault="002D228C" w:rsidP="00482DA2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D228C">
        <w:rPr>
          <w:rFonts w:ascii="Times New Roman" w:hAnsi="Times New Roman" w:cs="Times New Roman"/>
          <w:b/>
          <w:bCs/>
          <w:sz w:val="28"/>
          <w:szCs w:val="28"/>
        </w:rPr>
        <w:t>6. Руководство по стилю</w:t>
      </w:r>
    </w:p>
    <w:p w14:paraId="57DA8B68" w14:textId="77777777" w:rsidR="002D228C" w:rsidRPr="002D228C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 xml:space="preserve">6.1. Шрифт: </w:t>
      </w:r>
      <w:proofErr w:type="spellStart"/>
      <w:r w:rsidRPr="002D228C">
        <w:rPr>
          <w:rFonts w:ascii="Times New Roman" w:hAnsi="Times New Roman" w:cs="Times New Roman"/>
          <w:sz w:val="28"/>
          <w:szCs w:val="28"/>
        </w:rPr>
        <w:t>Arial</w:t>
      </w:r>
      <w:proofErr w:type="spellEnd"/>
      <w:r w:rsidRPr="002D228C">
        <w:rPr>
          <w:rFonts w:ascii="Times New Roman" w:hAnsi="Times New Roman" w:cs="Times New Roman"/>
          <w:sz w:val="28"/>
          <w:szCs w:val="28"/>
        </w:rPr>
        <w:t xml:space="preserve">, 14pt.  </w:t>
      </w:r>
    </w:p>
    <w:p w14:paraId="31C42133" w14:textId="03E1DBFC" w:rsidR="007D08F9" w:rsidRDefault="002D228C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 w:rsidRPr="002D228C">
        <w:rPr>
          <w:rFonts w:ascii="Times New Roman" w:hAnsi="Times New Roman" w:cs="Times New Roman"/>
          <w:sz w:val="28"/>
          <w:szCs w:val="28"/>
        </w:rPr>
        <w:t>6.2. Цветовая схема: светлый фон (белый), цвет текста - темно-синий; кнопки - зеленый с белым текстом.</w:t>
      </w:r>
    </w:p>
    <w:p w14:paraId="72BB6C65" w14:textId="77777777" w:rsidR="004B6418" w:rsidRDefault="004B6418" w:rsidP="00482DA2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D35AA9D" w14:textId="77777777" w:rsidR="004B6418" w:rsidRDefault="004B6418" w:rsidP="004B6418">
      <w:pPr>
        <w:pStyle w:val="a3"/>
        <w:spacing w:before="240" w:beforeAutospacing="0" w:after="240" w:afterAutospacing="0" w:line="360" w:lineRule="auto"/>
        <w:jc w:val="center"/>
        <w:rPr>
          <w:sz w:val="32"/>
          <w:szCs w:val="32"/>
        </w:rPr>
      </w:pPr>
      <w:r>
        <w:rPr>
          <w:b/>
          <w:bCs/>
          <w:color w:val="000000"/>
          <w:sz w:val="28"/>
          <w:szCs w:val="28"/>
        </w:rPr>
        <w:t>Задание 2. Разработка алгоритмов и диаграмм</w:t>
      </w:r>
    </w:p>
    <w:p w14:paraId="27B4C6A7" w14:textId="008D78BB" w:rsidR="004B6418" w:rsidRDefault="00B253F7" w:rsidP="00482DA2">
      <w:pPr>
        <w:jc w:val="both"/>
      </w:pPr>
      <w:r>
        <w:object w:dxaOrig="10680" w:dyaOrig="7410" w14:anchorId="68703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324pt" o:ole="">
            <v:imagedata r:id="rId8" o:title=""/>
          </v:shape>
          <o:OLEObject Type="Embed" ProgID="Visio.Drawing.15" ShapeID="_x0000_i1025" DrawAspect="Content" ObjectID="_1790707778" r:id="rId9"/>
        </w:object>
      </w:r>
    </w:p>
    <w:p w14:paraId="3F8B8E9E" w14:textId="2EF39E91" w:rsidR="007D08F9" w:rsidRDefault="007D08F9" w:rsidP="00482DA2">
      <w:pPr>
        <w:jc w:val="both"/>
      </w:pPr>
    </w:p>
    <w:p w14:paraId="5316DB0B" w14:textId="2EDE21F1" w:rsidR="007D08F9" w:rsidRDefault="007D08F9" w:rsidP="00482DA2">
      <w:pPr>
        <w:jc w:val="both"/>
      </w:pPr>
    </w:p>
    <w:p w14:paraId="1AC8F870" w14:textId="2AEFAB05" w:rsidR="007D08F9" w:rsidRDefault="007D08F9" w:rsidP="00482DA2">
      <w:pPr>
        <w:jc w:val="both"/>
      </w:pPr>
    </w:p>
    <w:p w14:paraId="4780997C" w14:textId="2B8D0C81" w:rsidR="007D08F9" w:rsidRDefault="007D08F9" w:rsidP="00482DA2">
      <w:pPr>
        <w:jc w:val="both"/>
      </w:pPr>
    </w:p>
    <w:p w14:paraId="5D257E43" w14:textId="0269C289" w:rsidR="007D08F9" w:rsidRDefault="007D08F9" w:rsidP="00482DA2">
      <w:pPr>
        <w:jc w:val="both"/>
      </w:pPr>
    </w:p>
    <w:p w14:paraId="0AFD6767" w14:textId="1B3A5B3A" w:rsidR="007D08F9" w:rsidRDefault="007D08F9" w:rsidP="00482DA2">
      <w:pPr>
        <w:jc w:val="both"/>
      </w:pPr>
    </w:p>
    <w:p w14:paraId="28CA6F5A" w14:textId="791E9AC5" w:rsidR="007D08F9" w:rsidRDefault="007D08F9" w:rsidP="00482DA2">
      <w:pPr>
        <w:jc w:val="both"/>
      </w:pPr>
    </w:p>
    <w:p w14:paraId="262477EC" w14:textId="77777777" w:rsidR="007D08F9" w:rsidRDefault="007D08F9" w:rsidP="00482DA2">
      <w:pPr>
        <w:jc w:val="both"/>
      </w:pPr>
    </w:p>
    <w:p w14:paraId="33B0369E" w14:textId="0A2C2730" w:rsidR="007D08F9" w:rsidRDefault="007D08F9" w:rsidP="00482DA2">
      <w:pPr>
        <w:jc w:val="both"/>
      </w:pPr>
    </w:p>
    <w:p w14:paraId="5AE82378" w14:textId="16A593EE" w:rsidR="007D08F9" w:rsidRDefault="007D08F9" w:rsidP="00482DA2">
      <w:pPr>
        <w:jc w:val="both"/>
      </w:pPr>
    </w:p>
    <w:p w14:paraId="6928C310" w14:textId="5BD02017" w:rsidR="007D08F9" w:rsidRDefault="007D08F9" w:rsidP="00482DA2">
      <w:pPr>
        <w:jc w:val="both"/>
      </w:pPr>
    </w:p>
    <w:p w14:paraId="5A6C060B" w14:textId="7D30BF37" w:rsidR="007D08F9" w:rsidRDefault="007D08F9" w:rsidP="00482DA2">
      <w:pPr>
        <w:jc w:val="both"/>
      </w:pPr>
    </w:p>
    <w:p w14:paraId="61DDFEAE" w14:textId="77777777" w:rsidR="007D08F9" w:rsidRPr="00940C2B" w:rsidRDefault="007D08F9" w:rsidP="007D08F9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940C2B">
        <w:rPr>
          <w:rFonts w:ascii="Times New Roman" w:hAnsi="Times New Roman" w:cs="Times New Roman"/>
          <w:b/>
          <w:bCs/>
          <w:sz w:val="28"/>
          <w:szCs w:val="28"/>
        </w:rPr>
        <w:t>Диаграмма вариантов использования</w:t>
      </w:r>
    </w:p>
    <w:p w14:paraId="52249E69" w14:textId="77777777" w:rsidR="007D08F9" w:rsidRDefault="007D08F9" w:rsidP="00482DA2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0867EBF1" w14:textId="66AA2977" w:rsidR="007D08F9" w:rsidRDefault="0084565E" w:rsidP="00482DA2">
      <w:pPr>
        <w:jc w:val="both"/>
      </w:pPr>
      <w:r>
        <w:object w:dxaOrig="14686" w:dyaOrig="9901" w14:anchorId="6BFFC84E">
          <v:shape id="_x0000_i1026" type="#_x0000_t75" style="width:467.5pt;height:314.75pt" o:ole="">
            <v:imagedata r:id="rId10" o:title=""/>
          </v:shape>
          <o:OLEObject Type="Embed" ProgID="Visio.Drawing.15" ShapeID="_x0000_i1026" DrawAspect="Content" ObjectID="_1790707779" r:id="rId11"/>
        </w:object>
      </w:r>
      <w:r w:rsidRPr="0084565E">
        <w:t xml:space="preserve"> </w:t>
      </w:r>
    </w:p>
    <w:p w14:paraId="290599B1" w14:textId="56E5DE83" w:rsidR="007D08F9" w:rsidRPr="007D08F9" w:rsidRDefault="007D08F9" w:rsidP="007D08F9"/>
    <w:p w14:paraId="4B961ECE" w14:textId="5928AF28" w:rsidR="007D08F9" w:rsidRPr="007D08F9" w:rsidRDefault="007D08F9" w:rsidP="007D08F9"/>
    <w:p w14:paraId="08D48812" w14:textId="5C74DBA6" w:rsidR="007D08F9" w:rsidRPr="007D08F9" w:rsidRDefault="007D08F9" w:rsidP="007D08F9"/>
    <w:p w14:paraId="0A1B6997" w14:textId="58AE8A1D" w:rsidR="007D08F9" w:rsidRPr="007D08F9" w:rsidRDefault="007D08F9" w:rsidP="007D08F9"/>
    <w:p w14:paraId="3AF56695" w14:textId="736D391E" w:rsidR="007D08F9" w:rsidRPr="007D08F9" w:rsidRDefault="007D08F9" w:rsidP="007D08F9"/>
    <w:p w14:paraId="40352FAE" w14:textId="537302BF" w:rsidR="007D08F9" w:rsidRPr="007D08F9" w:rsidRDefault="007D08F9" w:rsidP="007D08F9"/>
    <w:p w14:paraId="7E3D3FBC" w14:textId="0EC31426" w:rsidR="007D08F9" w:rsidRPr="007D08F9" w:rsidRDefault="007D08F9" w:rsidP="007D08F9"/>
    <w:p w14:paraId="6CE8AB3A" w14:textId="34FDBD77" w:rsidR="007D08F9" w:rsidRPr="007D08F9" w:rsidRDefault="007D08F9" w:rsidP="007D08F9"/>
    <w:p w14:paraId="055A5F91" w14:textId="7710EF46" w:rsidR="007D08F9" w:rsidRPr="007D08F9" w:rsidRDefault="007D08F9" w:rsidP="007D08F9"/>
    <w:p w14:paraId="5FB85A12" w14:textId="3E64584E" w:rsidR="007D08F9" w:rsidRPr="007D08F9" w:rsidRDefault="007D08F9" w:rsidP="007D08F9"/>
    <w:p w14:paraId="2A9C742A" w14:textId="4F214234" w:rsidR="007D08F9" w:rsidRPr="007D08F9" w:rsidRDefault="007D08F9" w:rsidP="007D08F9"/>
    <w:p w14:paraId="49F5A1A7" w14:textId="6F47588F" w:rsidR="007D08F9" w:rsidRPr="007D08F9" w:rsidRDefault="007D08F9" w:rsidP="007D08F9"/>
    <w:p w14:paraId="1F1D5E70" w14:textId="44BCA529" w:rsidR="007D08F9" w:rsidRPr="007D08F9" w:rsidRDefault="007D08F9" w:rsidP="007D08F9"/>
    <w:p w14:paraId="1418F1C2" w14:textId="1BFF6D7B" w:rsidR="007D08F9" w:rsidRPr="007D08F9" w:rsidRDefault="007D08F9" w:rsidP="007D08F9"/>
    <w:p w14:paraId="3117BE88" w14:textId="399B6225" w:rsidR="007D08F9" w:rsidRDefault="007D08F9" w:rsidP="007D08F9">
      <w:pPr>
        <w:tabs>
          <w:tab w:val="left" w:pos="7350"/>
        </w:tabs>
      </w:pPr>
      <w:r>
        <w:tab/>
      </w:r>
    </w:p>
    <w:p w14:paraId="191104AE" w14:textId="3CED3584" w:rsidR="007D08F9" w:rsidRDefault="007D08F9" w:rsidP="007D08F9">
      <w:pPr>
        <w:tabs>
          <w:tab w:val="left" w:pos="7350"/>
        </w:tabs>
      </w:pPr>
    </w:p>
    <w:p w14:paraId="50C1069B" w14:textId="75916D26" w:rsidR="007D08F9" w:rsidRPr="00573A2A" w:rsidRDefault="007D08F9" w:rsidP="007D08F9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573A2A">
        <w:rPr>
          <w:rFonts w:ascii="Times New Roman" w:hAnsi="Times New Roman" w:cs="Times New Roman"/>
          <w:b/>
          <w:bCs/>
          <w:sz w:val="28"/>
          <w:szCs w:val="28"/>
        </w:rPr>
        <w:t>Диаграмма последовательности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(Сохранение объекта)</w:t>
      </w:r>
    </w:p>
    <w:p w14:paraId="732AEC88" w14:textId="77777777" w:rsidR="007D08F9" w:rsidRPr="007D08F9" w:rsidRDefault="007D08F9" w:rsidP="007D08F9">
      <w:pPr>
        <w:tabs>
          <w:tab w:val="left" w:pos="7350"/>
        </w:tabs>
      </w:pPr>
    </w:p>
    <w:p w14:paraId="7F1355CB" w14:textId="0D5BC05C" w:rsidR="007D08F9" w:rsidRDefault="007D08F9" w:rsidP="00482DA2">
      <w:pPr>
        <w:jc w:val="both"/>
      </w:pPr>
      <w:r>
        <w:object w:dxaOrig="16050" w:dyaOrig="14311" w14:anchorId="65398EA7">
          <v:shape id="_x0000_i1027" type="#_x0000_t75" style="width:467.05pt;height:416.45pt" o:ole="">
            <v:imagedata r:id="rId12" o:title=""/>
          </v:shape>
          <o:OLEObject Type="Embed" ProgID="Visio.Drawing.15" ShapeID="_x0000_i1027" DrawAspect="Content" ObjectID="_1790707780" r:id="rId13"/>
        </w:object>
      </w:r>
    </w:p>
    <w:p w14:paraId="1E864D42" w14:textId="214E94BA" w:rsidR="007D08F9" w:rsidRDefault="007D08F9" w:rsidP="00482DA2">
      <w:pPr>
        <w:jc w:val="both"/>
      </w:pPr>
    </w:p>
    <w:p w14:paraId="5EAC5C70" w14:textId="15632FB9" w:rsidR="007D08F9" w:rsidRDefault="007D08F9" w:rsidP="00482DA2">
      <w:pPr>
        <w:jc w:val="both"/>
      </w:pPr>
    </w:p>
    <w:p w14:paraId="192A896D" w14:textId="0FE6DD70" w:rsidR="007D08F9" w:rsidRDefault="007D08F9" w:rsidP="00482DA2">
      <w:pPr>
        <w:jc w:val="both"/>
      </w:pPr>
    </w:p>
    <w:p w14:paraId="26C9C610" w14:textId="25C02C61" w:rsidR="007D08F9" w:rsidRDefault="007D08F9" w:rsidP="00482DA2">
      <w:pPr>
        <w:jc w:val="both"/>
      </w:pPr>
    </w:p>
    <w:p w14:paraId="5873538A" w14:textId="5B58A7DA" w:rsidR="007D08F9" w:rsidRDefault="007D08F9" w:rsidP="00482DA2">
      <w:pPr>
        <w:jc w:val="both"/>
      </w:pPr>
    </w:p>
    <w:p w14:paraId="732C4469" w14:textId="044977C5" w:rsidR="007D08F9" w:rsidRDefault="007D08F9" w:rsidP="00482DA2">
      <w:pPr>
        <w:jc w:val="both"/>
      </w:pPr>
    </w:p>
    <w:p w14:paraId="11846B5B" w14:textId="20172AAC" w:rsidR="007D08F9" w:rsidRDefault="007D08F9" w:rsidP="00482DA2">
      <w:pPr>
        <w:jc w:val="both"/>
      </w:pPr>
    </w:p>
    <w:p w14:paraId="33CCCD32" w14:textId="52E8C04B" w:rsidR="007D08F9" w:rsidRDefault="007D08F9" w:rsidP="00482DA2">
      <w:pPr>
        <w:jc w:val="both"/>
      </w:pPr>
    </w:p>
    <w:p w14:paraId="4625E1E0" w14:textId="3657260B" w:rsidR="007D08F9" w:rsidRDefault="007D08F9" w:rsidP="00482DA2">
      <w:pPr>
        <w:jc w:val="both"/>
      </w:pPr>
    </w:p>
    <w:p w14:paraId="485B3B67" w14:textId="6F02BC3A" w:rsidR="007D08F9" w:rsidRDefault="007D08F9" w:rsidP="00482DA2">
      <w:pPr>
        <w:jc w:val="both"/>
      </w:pPr>
    </w:p>
    <w:p w14:paraId="24F8FD47" w14:textId="7F195E16" w:rsidR="007D08F9" w:rsidRDefault="007D08F9" w:rsidP="00482DA2">
      <w:pPr>
        <w:jc w:val="both"/>
      </w:pPr>
    </w:p>
    <w:p w14:paraId="030E948A" w14:textId="472024F8" w:rsidR="007D08F9" w:rsidRPr="00B96FEE" w:rsidRDefault="007D08F9" w:rsidP="007D08F9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96FEE">
        <w:rPr>
          <w:rFonts w:ascii="Times New Roman" w:hAnsi="Times New Roman" w:cs="Times New Roman"/>
          <w:b/>
          <w:bCs/>
          <w:sz w:val="28"/>
          <w:szCs w:val="28"/>
        </w:rPr>
        <w:t>Диаграмма активности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(Сохранение объекта)</w:t>
      </w:r>
    </w:p>
    <w:p w14:paraId="0B3B7545" w14:textId="77777777" w:rsidR="007D08F9" w:rsidRDefault="007D08F9" w:rsidP="00482DA2">
      <w:pPr>
        <w:jc w:val="both"/>
      </w:pPr>
    </w:p>
    <w:p w14:paraId="630FB4B7" w14:textId="1441388F" w:rsidR="007D08F9" w:rsidRDefault="007D08F9" w:rsidP="00482DA2">
      <w:pPr>
        <w:jc w:val="both"/>
      </w:pPr>
      <w:r>
        <w:object w:dxaOrig="14715" w:dyaOrig="11446" w14:anchorId="07FF8051">
          <v:shape id="_x0000_i1028" type="#_x0000_t75" style="width:467.05pt;height:363.9pt" o:ole="">
            <v:imagedata r:id="rId14" o:title=""/>
          </v:shape>
          <o:OLEObject Type="Embed" ProgID="Visio.Drawing.15" ShapeID="_x0000_i1028" DrawAspect="Content" ObjectID="_1790707781" r:id="rId15"/>
        </w:object>
      </w:r>
    </w:p>
    <w:p w14:paraId="1C647BC2" w14:textId="45FF1242" w:rsidR="0084565E" w:rsidRDefault="0084565E" w:rsidP="00482DA2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Заяв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0C6810" w:rsidRPr="001A6E6E" w14:paraId="139C78D9" w14:textId="77777777" w:rsidTr="005767DD">
        <w:tc>
          <w:tcPr>
            <w:tcW w:w="3115" w:type="dxa"/>
          </w:tcPr>
          <w:p w14:paraId="4162082C" w14:textId="77777777" w:rsidR="000C6810" w:rsidRPr="00220566" w:rsidRDefault="000C6810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е</w:t>
            </w:r>
          </w:p>
        </w:tc>
        <w:tc>
          <w:tcPr>
            <w:tcW w:w="3115" w:type="dxa"/>
          </w:tcPr>
          <w:p w14:paraId="68E04A89" w14:textId="77777777" w:rsidR="000C6810" w:rsidRPr="00220566" w:rsidRDefault="000C6810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3115" w:type="dxa"/>
          </w:tcPr>
          <w:p w14:paraId="7F985FB4" w14:textId="77777777" w:rsidR="000C6810" w:rsidRPr="00220566" w:rsidRDefault="000C6810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начени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LL</w:t>
            </w:r>
          </w:p>
        </w:tc>
      </w:tr>
      <w:tr w:rsidR="0084565E" w:rsidRPr="0084565E" w14:paraId="32B90BB8" w14:textId="77777777" w:rsidTr="0084565E">
        <w:tc>
          <w:tcPr>
            <w:tcW w:w="3115" w:type="dxa"/>
          </w:tcPr>
          <w:p w14:paraId="7117A8CE" w14:textId="0B2112AA" w:rsidR="0084565E" w:rsidRPr="0084565E" w:rsidRDefault="0084565E" w:rsidP="000C68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565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="000C6810">
              <w:rPr>
                <w:rFonts w:ascii="Times New Roman" w:hAnsi="Times New Roman" w:cs="Times New Roman"/>
                <w:sz w:val="28"/>
                <w:szCs w:val="28"/>
              </w:rPr>
              <w:t xml:space="preserve"> (Первичный ключ)</w:t>
            </w:r>
          </w:p>
        </w:tc>
        <w:tc>
          <w:tcPr>
            <w:tcW w:w="3115" w:type="dxa"/>
          </w:tcPr>
          <w:p w14:paraId="33B3E2D8" w14:textId="77777777" w:rsidR="0084565E" w:rsidRPr="0084565E" w:rsidRDefault="0084565E" w:rsidP="000C68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565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3115" w:type="dxa"/>
          </w:tcPr>
          <w:p w14:paraId="171243A0" w14:textId="1B13A15D" w:rsidR="0084565E" w:rsidRPr="0084565E" w:rsidRDefault="000C6810" w:rsidP="000C68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Запрещены</w:t>
            </w:r>
            <w:proofErr w:type="spellEnd"/>
          </w:p>
        </w:tc>
      </w:tr>
      <w:tr w:rsidR="0084565E" w:rsidRPr="0084565E" w14:paraId="402B004E" w14:textId="77777777" w:rsidTr="0084565E">
        <w:tc>
          <w:tcPr>
            <w:tcW w:w="3115" w:type="dxa"/>
          </w:tcPr>
          <w:p w14:paraId="00036D56" w14:textId="77777777" w:rsidR="0084565E" w:rsidRPr="0084565E" w:rsidRDefault="0084565E" w:rsidP="000C68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565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</w:t>
            </w:r>
            <w:r w:rsidRPr="0084565E">
              <w:rPr>
                <w:rFonts w:ascii="Times New Roman" w:hAnsi="Times New Roman" w:cs="Times New Roman"/>
                <w:sz w:val="28"/>
                <w:szCs w:val="28"/>
              </w:rPr>
              <w:t>клиента</w:t>
            </w:r>
          </w:p>
        </w:tc>
        <w:tc>
          <w:tcPr>
            <w:tcW w:w="3115" w:type="dxa"/>
          </w:tcPr>
          <w:p w14:paraId="1E862767" w14:textId="77777777" w:rsidR="0084565E" w:rsidRPr="0084565E" w:rsidRDefault="0084565E" w:rsidP="000C68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565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3115" w:type="dxa"/>
          </w:tcPr>
          <w:p w14:paraId="1BA265E0" w14:textId="0E9BDE98" w:rsidR="0084565E" w:rsidRPr="0084565E" w:rsidRDefault="000C6810" w:rsidP="000C68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зрешены</w:t>
            </w:r>
            <w:proofErr w:type="spellEnd"/>
          </w:p>
        </w:tc>
      </w:tr>
      <w:tr w:rsidR="0084565E" w:rsidRPr="0084565E" w14:paraId="4A13E2B4" w14:textId="77777777" w:rsidTr="0084565E">
        <w:tc>
          <w:tcPr>
            <w:tcW w:w="3115" w:type="dxa"/>
          </w:tcPr>
          <w:p w14:paraId="4CB77BD3" w14:textId="77777777" w:rsidR="0084565E" w:rsidRPr="0084565E" w:rsidRDefault="0084565E" w:rsidP="000C68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565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</w:t>
            </w:r>
            <w:r w:rsidRPr="0084565E">
              <w:rPr>
                <w:rFonts w:ascii="Times New Roman" w:hAnsi="Times New Roman" w:cs="Times New Roman"/>
                <w:sz w:val="28"/>
                <w:szCs w:val="28"/>
              </w:rPr>
              <w:t>объекта</w:t>
            </w:r>
          </w:p>
        </w:tc>
        <w:tc>
          <w:tcPr>
            <w:tcW w:w="3115" w:type="dxa"/>
          </w:tcPr>
          <w:p w14:paraId="36163AC0" w14:textId="77777777" w:rsidR="0084565E" w:rsidRPr="0084565E" w:rsidRDefault="0084565E" w:rsidP="000C68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565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3115" w:type="dxa"/>
          </w:tcPr>
          <w:p w14:paraId="0DD89D36" w14:textId="6A5F67F6" w:rsidR="0084565E" w:rsidRPr="0084565E" w:rsidRDefault="000C6810" w:rsidP="000C68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зрешены</w:t>
            </w:r>
            <w:proofErr w:type="spellEnd"/>
          </w:p>
        </w:tc>
      </w:tr>
      <w:tr w:rsidR="0084565E" w:rsidRPr="0084565E" w14:paraId="705E2B3E" w14:textId="77777777" w:rsidTr="0084565E">
        <w:tc>
          <w:tcPr>
            <w:tcW w:w="3115" w:type="dxa"/>
          </w:tcPr>
          <w:p w14:paraId="77ECF52B" w14:textId="77777777" w:rsidR="0084565E" w:rsidRPr="0084565E" w:rsidRDefault="0084565E" w:rsidP="000C68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4565E">
              <w:rPr>
                <w:rFonts w:ascii="Times New Roman" w:hAnsi="Times New Roman" w:cs="Times New Roman"/>
                <w:sz w:val="28"/>
                <w:szCs w:val="28"/>
              </w:rPr>
              <w:t>Статус</w:t>
            </w:r>
          </w:p>
        </w:tc>
        <w:tc>
          <w:tcPr>
            <w:tcW w:w="3115" w:type="dxa"/>
          </w:tcPr>
          <w:p w14:paraId="58867465" w14:textId="77777777" w:rsidR="0084565E" w:rsidRPr="0084565E" w:rsidRDefault="0084565E" w:rsidP="000C68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84565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 w:rsidRPr="0084565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84565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)</w:t>
            </w:r>
          </w:p>
        </w:tc>
        <w:tc>
          <w:tcPr>
            <w:tcW w:w="3115" w:type="dxa"/>
          </w:tcPr>
          <w:p w14:paraId="392C379C" w14:textId="2C942228" w:rsidR="0084565E" w:rsidRPr="0084565E" w:rsidRDefault="000C6810" w:rsidP="000C68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зрешены</w:t>
            </w:r>
            <w:proofErr w:type="spellEnd"/>
          </w:p>
        </w:tc>
      </w:tr>
      <w:tr w:rsidR="0084565E" w:rsidRPr="0084565E" w14:paraId="60D8DBFC" w14:textId="77777777" w:rsidTr="0084565E">
        <w:tc>
          <w:tcPr>
            <w:tcW w:w="3115" w:type="dxa"/>
          </w:tcPr>
          <w:p w14:paraId="67ADE5FA" w14:textId="77777777" w:rsidR="0084565E" w:rsidRPr="0084565E" w:rsidRDefault="0084565E" w:rsidP="000C68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565E">
              <w:rPr>
                <w:rFonts w:ascii="Times New Roman" w:hAnsi="Times New Roman" w:cs="Times New Roman"/>
                <w:sz w:val="28"/>
                <w:szCs w:val="28"/>
              </w:rPr>
              <w:t>Комментарии</w:t>
            </w:r>
          </w:p>
        </w:tc>
        <w:tc>
          <w:tcPr>
            <w:tcW w:w="3115" w:type="dxa"/>
          </w:tcPr>
          <w:p w14:paraId="155C9CC9" w14:textId="77777777" w:rsidR="0084565E" w:rsidRPr="0084565E" w:rsidRDefault="0084565E" w:rsidP="000C68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84565E">
              <w:rPr>
                <w:rFonts w:ascii="Times New Roman" w:hAnsi="Times New Roman" w:cs="Times New Roman"/>
                <w:sz w:val="28"/>
                <w:szCs w:val="28"/>
              </w:rPr>
              <w:t>nvarchar</w:t>
            </w:r>
            <w:proofErr w:type="spellEnd"/>
            <w:r w:rsidRPr="0084565E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Pr="0084565E">
              <w:rPr>
                <w:rFonts w:ascii="Times New Roman" w:hAnsi="Times New Roman" w:cs="Times New Roman"/>
                <w:sz w:val="28"/>
                <w:szCs w:val="28"/>
              </w:rPr>
              <w:t>MAX)</w:t>
            </w:r>
          </w:p>
        </w:tc>
        <w:tc>
          <w:tcPr>
            <w:tcW w:w="3115" w:type="dxa"/>
          </w:tcPr>
          <w:p w14:paraId="1CF79341" w14:textId="76FF289B" w:rsidR="0084565E" w:rsidRPr="0084565E" w:rsidRDefault="000C6810" w:rsidP="000C681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решены</w:t>
            </w:r>
          </w:p>
        </w:tc>
      </w:tr>
    </w:tbl>
    <w:p w14:paraId="6EF2DC69" w14:textId="3528E59A" w:rsidR="0084565E" w:rsidRDefault="0084565E" w:rsidP="0084565E">
      <w:pPr>
        <w:jc w:val="both"/>
        <w:rPr>
          <w:rFonts w:ascii="Times New Roman" w:hAnsi="Times New Roman" w:cs="Times New Roman"/>
          <w:sz w:val="28"/>
          <w:szCs w:val="28"/>
        </w:rPr>
      </w:pPr>
      <w:r w:rsidRPr="0084565E">
        <w:rPr>
          <w:rFonts w:ascii="Times New Roman" w:hAnsi="Times New Roman" w:cs="Times New Roman"/>
          <w:sz w:val="28"/>
          <w:szCs w:val="28"/>
        </w:rPr>
        <w:tab/>
      </w:r>
    </w:p>
    <w:p w14:paraId="7CFD1EDB" w14:textId="444AC4DF" w:rsidR="0084565E" w:rsidRDefault="0084565E" w:rsidP="0084565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Объект недвижимост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0C6810" w:rsidRPr="000C6810" w14:paraId="70196E8B" w14:textId="77777777" w:rsidTr="005767DD">
        <w:tc>
          <w:tcPr>
            <w:tcW w:w="3115" w:type="dxa"/>
          </w:tcPr>
          <w:p w14:paraId="74D4EB6E" w14:textId="77777777" w:rsidR="000C6810" w:rsidRPr="00220566" w:rsidRDefault="000C6810" w:rsidP="005767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е</w:t>
            </w:r>
          </w:p>
        </w:tc>
        <w:tc>
          <w:tcPr>
            <w:tcW w:w="3115" w:type="dxa"/>
          </w:tcPr>
          <w:p w14:paraId="2758C98F" w14:textId="77777777" w:rsidR="000C6810" w:rsidRPr="00220566" w:rsidRDefault="000C6810" w:rsidP="005767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3115" w:type="dxa"/>
          </w:tcPr>
          <w:p w14:paraId="14392A53" w14:textId="77777777" w:rsidR="000C6810" w:rsidRPr="000C6810" w:rsidRDefault="000C6810" w:rsidP="005767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начения </w:t>
            </w:r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NULL</w:t>
            </w:r>
          </w:p>
        </w:tc>
      </w:tr>
      <w:tr w:rsidR="0084565E" w:rsidRPr="000C6810" w14:paraId="4B220550" w14:textId="77777777" w:rsidTr="0084565E">
        <w:tc>
          <w:tcPr>
            <w:tcW w:w="3115" w:type="dxa"/>
          </w:tcPr>
          <w:p w14:paraId="252421BE" w14:textId="0ED5A794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ID</w:t>
            </w:r>
            <w:r w:rsidR="000C6810">
              <w:rPr>
                <w:rFonts w:ascii="Times New Roman" w:hAnsi="Times New Roman" w:cs="Times New Roman"/>
                <w:sz w:val="28"/>
                <w:szCs w:val="28"/>
              </w:rPr>
              <w:t xml:space="preserve"> (Первичный ключ)</w:t>
            </w:r>
          </w:p>
        </w:tc>
        <w:tc>
          <w:tcPr>
            <w:tcW w:w="3115" w:type="dxa"/>
          </w:tcPr>
          <w:p w14:paraId="762F369C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3115" w:type="dxa"/>
          </w:tcPr>
          <w:p w14:paraId="0C4EEE8B" w14:textId="46E63FE4" w:rsidR="0084565E" w:rsidRPr="000C6810" w:rsidRDefault="000C6810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Запрещены</w:t>
            </w:r>
          </w:p>
        </w:tc>
      </w:tr>
      <w:tr w:rsidR="0084565E" w:rsidRPr="000C6810" w14:paraId="41792817" w14:textId="77777777" w:rsidTr="0084565E">
        <w:tc>
          <w:tcPr>
            <w:tcW w:w="3115" w:type="dxa"/>
          </w:tcPr>
          <w:p w14:paraId="7332BE74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4565E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3115" w:type="dxa"/>
          </w:tcPr>
          <w:p w14:paraId="7CC153A9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nvarchar</w:t>
            </w:r>
            <w:proofErr w:type="spellEnd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50)</w:t>
            </w:r>
          </w:p>
        </w:tc>
        <w:tc>
          <w:tcPr>
            <w:tcW w:w="3115" w:type="dxa"/>
          </w:tcPr>
          <w:p w14:paraId="1FB36D69" w14:textId="7CA4A5DA" w:rsidR="0084565E" w:rsidRPr="000C6810" w:rsidRDefault="000C6810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Разрешены</w:t>
            </w:r>
          </w:p>
        </w:tc>
      </w:tr>
      <w:tr w:rsidR="0084565E" w:rsidRPr="000C6810" w14:paraId="71DDA87B" w14:textId="77777777" w:rsidTr="0084565E">
        <w:tc>
          <w:tcPr>
            <w:tcW w:w="3115" w:type="dxa"/>
          </w:tcPr>
          <w:p w14:paraId="6003D71D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4565E">
              <w:rPr>
                <w:rFonts w:ascii="Times New Roman" w:hAnsi="Times New Roman" w:cs="Times New Roman"/>
                <w:sz w:val="28"/>
                <w:szCs w:val="28"/>
              </w:rPr>
              <w:t>Цена</w:t>
            </w:r>
          </w:p>
        </w:tc>
        <w:tc>
          <w:tcPr>
            <w:tcW w:w="3115" w:type="dxa"/>
          </w:tcPr>
          <w:p w14:paraId="0E606ECC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decimal</w:t>
            </w:r>
            <w:proofErr w:type="spellEnd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10, 2)</w:t>
            </w:r>
          </w:p>
        </w:tc>
        <w:tc>
          <w:tcPr>
            <w:tcW w:w="3115" w:type="dxa"/>
          </w:tcPr>
          <w:p w14:paraId="248733DF" w14:textId="462EFDC4" w:rsidR="0084565E" w:rsidRPr="000C6810" w:rsidRDefault="000C6810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Разрешены</w:t>
            </w:r>
          </w:p>
        </w:tc>
      </w:tr>
      <w:tr w:rsidR="0084565E" w:rsidRPr="000C6810" w14:paraId="4FAC2F4A" w14:textId="77777777" w:rsidTr="0084565E">
        <w:tc>
          <w:tcPr>
            <w:tcW w:w="3115" w:type="dxa"/>
          </w:tcPr>
          <w:p w14:paraId="5F9578E8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4565E"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3115" w:type="dxa"/>
          </w:tcPr>
          <w:p w14:paraId="044C50CC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nvarchar</w:t>
            </w:r>
            <w:proofErr w:type="spellEnd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255)</w:t>
            </w:r>
          </w:p>
        </w:tc>
        <w:tc>
          <w:tcPr>
            <w:tcW w:w="3115" w:type="dxa"/>
          </w:tcPr>
          <w:p w14:paraId="7EC466E4" w14:textId="4EA2597C" w:rsidR="0084565E" w:rsidRPr="000C6810" w:rsidRDefault="000C6810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Разрешены</w:t>
            </w:r>
          </w:p>
        </w:tc>
      </w:tr>
      <w:tr w:rsidR="0084565E" w:rsidRPr="000C6810" w14:paraId="01800877" w14:textId="77777777" w:rsidTr="0084565E">
        <w:tc>
          <w:tcPr>
            <w:tcW w:w="3115" w:type="dxa"/>
          </w:tcPr>
          <w:p w14:paraId="1B9F0A78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4565E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писание</w:t>
            </w:r>
          </w:p>
        </w:tc>
        <w:tc>
          <w:tcPr>
            <w:tcW w:w="3115" w:type="dxa"/>
          </w:tcPr>
          <w:p w14:paraId="3F61563D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nvarchar</w:t>
            </w:r>
            <w:proofErr w:type="spellEnd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MAX)</w:t>
            </w:r>
          </w:p>
        </w:tc>
        <w:tc>
          <w:tcPr>
            <w:tcW w:w="3115" w:type="dxa"/>
          </w:tcPr>
          <w:p w14:paraId="1436484A" w14:textId="1F8813BC" w:rsidR="0084565E" w:rsidRPr="000C6810" w:rsidRDefault="000C6810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Разрешены</w:t>
            </w:r>
          </w:p>
        </w:tc>
      </w:tr>
      <w:tr w:rsidR="0084565E" w:rsidRPr="000C6810" w14:paraId="12DD99D0" w14:textId="77777777" w:rsidTr="0084565E">
        <w:tc>
          <w:tcPr>
            <w:tcW w:w="3115" w:type="dxa"/>
          </w:tcPr>
          <w:p w14:paraId="27D17EF2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4565E">
              <w:rPr>
                <w:rFonts w:ascii="Times New Roman" w:hAnsi="Times New Roman" w:cs="Times New Roman"/>
                <w:sz w:val="28"/>
                <w:szCs w:val="28"/>
              </w:rPr>
              <w:t>Фотографии</w:t>
            </w:r>
          </w:p>
        </w:tc>
        <w:tc>
          <w:tcPr>
            <w:tcW w:w="3115" w:type="dxa"/>
          </w:tcPr>
          <w:p w14:paraId="2AFFC8DB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nvarchar</w:t>
            </w:r>
            <w:proofErr w:type="spellEnd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MAX)</w:t>
            </w:r>
          </w:p>
        </w:tc>
        <w:tc>
          <w:tcPr>
            <w:tcW w:w="3115" w:type="dxa"/>
          </w:tcPr>
          <w:p w14:paraId="31C94EB7" w14:textId="71AA6CB1" w:rsidR="0084565E" w:rsidRPr="000C6810" w:rsidRDefault="000C6810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Разрешены</w:t>
            </w:r>
          </w:p>
        </w:tc>
      </w:tr>
      <w:tr w:rsidR="0084565E" w:rsidRPr="000C6810" w14:paraId="36584CD9" w14:textId="77777777" w:rsidTr="0084565E">
        <w:tc>
          <w:tcPr>
            <w:tcW w:w="3115" w:type="dxa"/>
          </w:tcPr>
          <w:p w14:paraId="5A627BCB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4565E">
              <w:rPr>
                <w:rFonts w:ascii="Times New Roman" w:hAnsi="Times New Roman" w:cs="Times New Roman"/>
                <w:sz w:val="28"/>
                <w:szCs w:val="28"/>
              </w:rPr>
              <w:t>Статус</w:t>
            </w:r>
          </w:p>
        </w:tc>
        <w:tc>
          <w:tcPr>
            <w:tcW w:w="3115" w:type="dxa"/>
          </w:tcPr>
          <w:p w14:paraId="0F33F7EC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nvarchar</w:t>
            </w:r>
            <w:proofErr w:type="spellEnd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20)</w:t>
            </w:r>
          </w:p>
        </w:tc>
        <w:tc>
          <w:tcPr>
            <w:tcW w:w="3115" w:type="dxa"/>
          </w:tcPr>
          <w:p w14:paraId="57BADA5F" w14:textId="76F9ADED" w:rsidR="0084565E" w:rsidRPr="000C6810" w:rsidRDefault="000C6810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Разрешены</w:t>
            </w:r>
          </w:p>
        </w:tc>
      </w:tr>
      <w:tr w:rsidR="0084565E" w:rsidRPr="000C6810" w14:paraId="3978F02F" w14:textId="77777777" w:rsidTr="0084565E">
        <w:tc>
          <w:tcPr>
            <w:tcW w:w="3115" w:type="dxa"/>
          </w:tcPr>
          <w:p w14:paraId="7488EE9B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ID_</w:t>
            </w:r>
            <w:r w:rsidRPr="0084565E">
              <w:rPr>
                <w:rFonts w:ascii="Times New Roman" w:hAnsi="Times New Roman" w:cs="Times New Roman"/>
                <w:sz w:val="28"/>
                <w:szCs w:val="28"/>
              </w:rPr>
              <w:t>агента</w:t>
            </w:r>
            <w:proofErr w:type="spellEnd"/>
          </w:p>
        </w:tc>
        <w:tc>
          <w:tcPr>
            <w:tcW w:w="3115" w:type="dxa"/>
          </w:tcPr>
          <w:p w14:paraId="44369EFA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3115" w:type="dxa"/>
          </w:tcPr>
          <w:p w14:paraId="7E7DC198" w14:textId="7F4ED918" w:rsidR="0084565E" w:rsidRPr="000C6810" w:rsidRDefault="000C6810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Разрешены</w:t>
            </w:r>
          </w:p>
        </w:tc>
      </w:tr>
    </w:tbl>
    <w:p w14:paraId="0115CD97" w14:textId="77777777" w:rsidR="0084565E" w:rsidRDefault="0084565E" w:rsidP="0084565E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B8987A8" w14:textId="63464376" w:rsidR="0084565E" w:rsidRDefault="0084565E" w:rsidP="0084565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Пользователей </w:t>
      </w:r>
      <w:r w:rsidRPr="0084565E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4565E">
        <w:rPr>
          <w:rFonts w:ascii="Times New Roman" w:hAnsi="Times New Roman" w:cs="Times New Roman"/>
          <w:sz w:val="28"/>
          <w:szCs w:val="28"/>
          <w:lang w:val="en-US"/>
        </w:rP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0C6810" w:rsidRPr="000C6810" w14:paraId="7C9E94F0" w14:textId="77777777" w:rsidTr="005767DD">
        <w:tc>
          <w:tcPr>
            <w:tcW w:w="3115" w:type="dxa"/>
          </w:tcPr>
          <w:p w14:paraId="1AB2B3C6" w14:textId="77777777" w:rsidR="000C6810" w:rsidRPr="00220566" w:rsidRDefault="000C6810" w:rsidP="005767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е</w:t>
            </w:r>
          </w:p>
        </w:tc>
        <w:tc>
          <w:tcPr>
            <w:tcW w:w="3115" w:type="dxa"/>
          </w:tcPr>
          <w:p w14:paraId="54A76E59" w14:textId="77777777" w:rsidR="000C6810" w:rsidRPr="00220566" w:rsidRDefault="000C6810" w:rsidP="005767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3115" w:type="dxa"/>
          </w:tcPr>
          <w:p w14:paraId="364127BF" w14:textId="77777777" w:rsidR="000C6810" w:rsidRPr="000C6810" w:rsidRDefault="000C6810" w:rsidP="005767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начения </w:t>
            </w:r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NULL</w:t>
            </w:r>
          </w:p>
        </w:tc>
      </w:tr>
      <w:tr w:rsidR="0084565E" w:rsidRPr="000C6810" w14:paraId="523B177B" w14:textId="77777777" w:rsidTr="0084565E">
        <w:tc>
          <w:tcPr>
            <w:tcW w:w="3115" w:type="dxa"/>
          </w:tcPr>
          <w:p w14:paraId="0EF94820" w14:textId="358A9C7E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ID</w:t>
            </w:r>
            <w:r w:rsidR="000C6810">
              <w:rPr>
                <w:rFonts w:ascii="Times New Roman" w:hAnsi="Times New Roman" w:cs="Times New Roman"/>
                <w:sz w:val="28"/>
                <w:szCs w:val="28"/>
              </w:rPr>
              <w:t xml:space="preserve"> (Первичный ключ)</w:t>
            </w:r>
          </w:p>
        </w:tc>
        <w:tc>
          <w:tcPr>
            <w:tcW w:w="3115" w:type="dxa"/>
          </w:tcPr>
          <w:p w14:paraId="0C50B3FE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3115" w:type="dxa"/>
          </w:tcPr>
          <w:p w14:paraId="0F15CBE0" w14:textId="1F53CED4" w:rsidR="0084565E" w:rsidRPr="000C6810" w:rsidRDefault="000C6810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Запрещены</w:t>
            </w:r>
          </w:p>
        </w:tc>
      </w:tr>
      <w:tr w:rsidR="0084565E" w:rsidRPr="000C6810" w14:paraId="21EB9481" w14:textId="77777777" w:rsidTr="0084565E">
        <w:tc>
          <w:tcPr>
            <w:tcW w:w="3115" w:type="dxa"/>
          </w:tcPr>
          <w:p w14:paraId="4000B1FC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4565E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3115" w:type="dxa"/>
          </w:tcPr>
          <w:p w14:paraId="75B8E464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nvarchar</w:t>
            </w:r>
            <w:proofErr w:type="spellEnd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50)</w:t>
            </w:r>
          </w:p>
        </w:tc>
        <w:tc>
          <w:tcPr>
            <w:tcW w:w="3115" w:type="dxa"/>
          </w:tcPr>
          <w:p w14:paraId="511EB3FB" w14:textId="7A23DA33" w:rsidR="0084565E" w:rsidRPr="000C6810" w:rsidRDefault="000C6810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Разрешены</w:t>
            </w:r>
          </w:p>
        </w:tc>
      </w:tr>
      <w:tr w:rsidR="0084565E" w:rsidRPr="000C6810" w14:paraId="2986FE4C" w14:textId="77777777" w:rsidTr="0084565E">
        <w:tc>
          <w:tcPr>
            <w:tcW w:w="3115" w:type="dxa"/>
          </w:tcPr>
          <w:p w14:paraId="65ACD70D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4565E">
              <w:rPr>
                <w:rFonts w:ascii="Times New Roman" w:hAnsi="Times New Roman" w:cs="Times New Roman"/>
                <w:sz w:val="28"/>
                <w:szCs w:val="28"/>
              </w:rPr>
              <w:t>Фамилия</w:t>
            </w:r>
          </w:p>
        </w:tc>
        <w:tc>
          <w:tcPr>
            <w:tcW w:w="3115" w:type="dxa"/>
          </w:tcPr>
          <w:p w14:paraId="32C304C9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nvarchar</w:t>
            </w:r>
            <w:proofErr w:type="spellEnd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50)</w:t>
            </w:r>
          </w:p>
        </w:tc>
        <w:tc>
          <w:tcPr>
            <w:tcW w:w="3115" w:type="dxa"/>
          </w:tcPr>
          <w:p w14:paraId="7E9B5E8B" w14:textId="02CE5BA7" w:rsidR="0084565E" w:rsidRPr="000C6810" w:rsidRDefault="000C6810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Разрешены</w:t>
            </w:r>
          </w:p>
        </w:tc>
      </w:tr>
      <w:tr w:rsidR="0084565E" w:rsidRPr="000C6810" w14:paraId="0FB9B1C1" w14:textId="77777777" w:rsidTr="0084565E">
        <w:tc>
          <w:tcPr>
            <w:tcW w:w="3115" w:type="dxa"/>
          </w:tcPr>
          <w:p w14:paraId="3AD67091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Email</w:t>
            </w:r>
            <w:proofErr w:type="spellEnd"/>
          </w:p>
        </w:tc>
        <w:tc>
          <w:tcPr>
            <w:tcW w:w="3115" w:type="dxa"/>
          </w:tcPr>
          <w:p w14:paraId="4FA9450A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nvarchar</w:t>
            </w:r>
            <w:proofErr w:type="spellEnd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100)</w:t>
            </w:r>
          </w:p>
        </w:tc>
        <w:tc>
          <w:tcPr>
            <w:tcW w:w="3115" w:type="dxa"/>
          </w:tcPr>
          <w:p w14:paraId="2BCA6CB9" w14:textId="06BF1A29" w:rsidR="0084565E" w:rsidRPr="000C6810" w:rsidRDefault="000C6810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Разрешены</w:t>
            </w:r>
          </w:p>
        </w:tc>
      </w:tr>
      <w:tr w:rsidR="0084565E" w:rsidRPr="000C6810" w14:paraId="212B3A38" w14:textId="77777777" w:rsidTr="0084565E">
        <w:tc>
          <w:tcPr>
            <w:tcW w:w="3115" w:type="dxa"/>
          </w:tcPr>
          <w:p w14:paraId="61E4E399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4565E">
              <w:rPr>
                <w:rFonts w:ascii="Times New Roman" w:hAnsi="Times New Roman" w:cs="Times New Roman"/>
                <w:sz w:val="28"/>
                <w:szCs w:val="28"/>
              </w:rPr>
              <w:t>Пароль</w:t>
            </w:r>
          </w:p>
        </w:tc>
        <w:tc>
          <w:tcPr>
            <w:tcW w:w="3115" w:type="dxa"/>
          </w:tcPr>
          <w:p w14:paraId="24FC3E0C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nvarchar</w:t>
            </w:r>
            <w:proofErr w:type="spellEnd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255)</w:t>
            </w:r>
          </w:p>
        </w:tc>
        <w:tc>
          <w:tcPr>
            <w:tcW w:w="3115" w:type="dxa"/>
          </w:tcPr>
          <w:p w14:paraId="7BE5278D" w14:textId="0321A8A1" w:rsidR="0084565E" w:rsidRPr="000C6810" w:rsidRDefault="000C6810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Разрешены</w:t>
            </w:r>
          </w:p>
        </w:tc>
      </w:tr>
      <w:tr w:rsidR="0084565E" w:rsidRPr="000C6810" w14:paraId="51E12005" w14:textId="77777777" w:rsidTr="0084565E">
        <w:tc>
          <w:tcPr>
            <w:tcW w:w="3115" w:type="dxa"/>
          </w:tcPr>
          <w:p w14:paraId="126542B3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84565E">
              <w:rPr>
                <w:rFonts w:ascii="Times New Roman" w:hAnsi="Times New Roman" w:cs="Times New Roman"/>
                <w:sz w:val="28"/>
                <w:szCs w:val="28"/>
              </w:rPr>
              <w:t>Роль</w:t>
            </w:r>
          </w:p>
        </w:tc>
        <w:tc>
          <w:tcPr>
            <w:tcW w:w="3115" w:type="dxa"/>
          </w:tcPr>
          <w:p w14:paraId="51BC8406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nvarchar</w:t>
            </w:r>
            <w:proofErr w:type="spellEnd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20)</w:t>
            </w:r>
          </w:p>
        </w:tc>
        <w:tc>
          <w:tcPr>
            <w:tcW w:w="3115" w:type="dxa"/>
          </w:tcPr>
          <w:p w14:paraId="4821C075" w14:textId="17089102" w:rsidR="0084565E" w:rsidRPr="000C6810" w:rsidRDefault="000C6810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Разрешены</w:t>
            </w:r>
          </w:p>
        </w:tc>
      </w:tr>
    </w:tbl>
    <w:p w14:paraId="07AED20E" w14:textId="3AAD37B8" w:rsidR="0084565E" w:rsidRDefault="0084565E" w:rsidP="0084565E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23F51CE" w14:textId="0833FEAC" w:rsidR="0084565E" w:rsidRPr="0084565E" w:rsidRDefault="0084565E" w:rsidP="0084565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Статис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44"/>
        <w:gridCol w:w="3071"/>
        <w:gridCol w:w="17"/>
        <w:gridCol w:w="3098"/>
      </w:tblGrid>
      <w:tr w:rsidR="000C6810" w:rsidRPr="000C6810" w14:paraId="5A8FCC6D" w14:textId="77777777" w:rsidTr="005767DD">
        <w:tc>
          <w:tcPr>
            <w:tcW w:w="3115" w:type="dxa"/>
          </w:tcPr>
          <w:p w14:paraId="6AC4B11F" w14:textId="77777777" w:rsidR="000C6810" w:rsidRPr="00220566" w:rsidRDefault="000C6810" w:rsidP="005767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е</w:t>
            </w:r>
          </w:p>
        </w:tc>
        <w:tc>
          <w:tcPr>
            <w:tcW w:w="3115" w:type="dxa"/>
            <w:gridSpan w:val="2"/>
          </w:tcPr>
          <w:p w14:paraId="16CBEEDF" w14:textId="77777777" w:rsidR="000C6810" w:rsidRPr="00220566" w:rsidRDefault="000C6810" w:rsidP="005767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3115" w:type="dxa"/>
            <w:gridSpan w:val="2"/>
          </w:tcPr>
          <w:p w14:paraId="28979730" w14:textId="77777777" w:rsidR="000C6810" w:rsidRPr="000C6810" w:rsidRDefault="000C6810" w:rsidP="005767D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начения </w:t>
            </w:r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NULL</w:t>
            </w:r>
          </w:p>
        </w:tc>
      </w:tr>
      <w:tr w:rsidR="0084565E" w:rsidRPr="000C6810" w14:paraId="34B98AB0" w14:textId="77777777" w:rsidTr="000C6810">
        <w:tc>
          <w:tcPr>
            <w:tcW w:w="3159" w:type="dxa"/>
            <w:gridSpan w:val="2"/>
          </w:tcPr>
          <w:p w14:paraId="2B955E25" w14:textId="21A26029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ID</w:t>
            </w:r>
            <w:r w:rsidR="000C6810">
              <w:rPr>
                <w:rFonts w:ascii="Times New Roman" w:hAnsi="Times New Roman" w:cs="Times New Roman"/>
                <w:sz w:val="28"/>
                <w:szCs w:val="28"/>
              </w:rPr>
              <w:t xml:space="preserve"> (Первичный ключ)</w:t>
            </w:r>
          </w:p>
        </w:tc>
        <w:tc>
          <w:tcPr>
            <w:tcW w:w="3088" w:type="dxa"/>
            <w:gridSpan w:val="2"/>
          </w:tcPr>
          <w:p w14:paraId="1C496CF0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3098" w:type="dxa"/>
          </w:tcPr>
          <w:p w14:paraId="47E4EF34" w14:textId="42E71157" w:rsidR="0084565E" w:rsidRPr="000C6810" w:rsidRDefault="000C6810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Запрещены</w:t>
            </w:r>
          </w:p>
        </w:tc>
      </w:tr>
      <w:tr w:rsidR="0084565E" w:rsidRPr="000C6810" w14:paraId="34C023B9" w14:textId="77777777" w:rsidTr="000C6810">
        <w:tc>
          <w:tcPr>
            <w:tcW w:w="3159" w:type="dxa"/>
            <w:gridSpan w:val="2"/>
          </w:tcPr>
          <w:p w14:paraId="4D0A51E3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ID_агента</w:t>
            </w:r>
            <w:proofErr w:type="spellEnd"/>
          </w:p>
        </w:tc>
        <w:tc>
          <w:tcPr>
            <w:tcW w:w="3088" w:type="dxa"/>
            <w:gridSpan w:val="2"/>
          </w:tcPr>
          <w:p w14:paraId="1FF4440A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3098" w:type="dxa"/>
          </w:tcPr>
          <w:p w14:paraId="78E2ED8D" w14:textId="774EF622" w:rsidR="0084565E" w:rsidRPr="000C6810" w:rsidRDefault="000C6810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Разрешены</w:t>
            </w:r>
          </w:p>
        </w:tc>
      </w:tr>
      <w:tr w:rsidR="0084565E" w:rsidRPr="000C6810" w14:paraId="6C86F3E1" w14:textId="77777777" w:rsidTr="000C6810">
        <w:tc>
          <w:tcPr>
            <w:tcW w:w="3159" w:type="dxa"/>
            <w:gridSpan w:val="2"/>
          </w:tcPr>
          <w:p w14:paraId="4A274074" w14:textId="77777777" w:rsidR="0084565E" w:rsidRPr="0084565E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4565E">
              <w:rPr>
                <w:rFonts w:ascii="Times New Roman" w:hAnsi="Times New Roman" w:cs="Times New Roman"/>
                <w:sz w:val="28"/>
                <w:szCs w:val="28"/>
              </w:rPr>
              <w:t>Количество_объявлений</w:t>
            </w:r>
            <w:proofErr w:type="spellEnd"/>
          </w:p>
        </w:tc>
        <w:tc>
          <w:tcPr>
            <w:tcW w:w="3088" w:type="dxa"/>
            <w:gridSpan w:val="2"/>
          </w:tcPr>
          <w:p w14:paraId="5EE09095" w14:textId="77777777" w:rsidR="0084565E" w:rsidRPr="0084565E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3098" w:type="dxa"/>
          </w:tcPr>
          <w:p w14:paraId="68179A4A" w14:textId="22385EE4" w:rsidR="0084565E" w:rsidRPr="0084565E" w:rsidRDefault="000C6810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Разрешены</w:t>
            </w:r>
          </w:p>
        </w:tc>
      </w:tr>
      <w:tr w:rsidR="0084565E" w:rsidRPr="000C6810" w14:paraId="6772E81F" w14:textId="77777777" w:rsidTr="000C6810">
        <w:tc>
          <w:tcPr>
            <w:tcW w:w="3159" w:type="dxa"/>
            <w:gridSpan w:val="2"/>
          </w:tcPr>
          <w:p w14:paraId="1046E744" w14:textId="77777777" w:rsidR="0084565E" w:rsidRPr="0084565E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4565E">
              <w:rPr>
                <w:rFonts w:ascii="Times New Roman" w:hAnsi="Times New Roman" w:cs="Times New Roman"/>
                <w:sz w:val="28"/>
                <w:szCs w:val="28"/>
              </w:rPr>
              <w:t>Количество_сделок</w:t>
            </w:r>
            <w:proofErr w:type="spellEnd"/>
          </w:p>
        </w:tc>
        <w:tc>
          <w:tcPr>
            <w:tcW w:w="3088" w:type="dxa"/>
            <w:gridSpan w:val="2"/>
          </w:tcPr>
          <w:p w14:paraId="0B22DE2B" w14:textId="77777777" w:rsidR="0084565E" w:rsidRPr="0084565E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3098" w:type="dxa"/>
          </w:tcPr>
          <w:p w14:paraId="53B1CF84" w14:textId="0F9B006A" w:rsidR="0084565E" w:rsidRPr="0084565E" w:rsidRDefault="000C6810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Разрешены</w:t>
            </w:r>
          </w:p>
        </w:tc>
      </w:tr>
      <w:tr w:rsidR="0084565E" w:rsidRPr="000C6810" w14:paraId="7DAAC2A0" w14:textId="77777777" w:rsidTr="000C6810">
        <w:tc>
          <w:tcPr>
            <w:tcW w:w="3159" w:type="dxa"/>
            <w:gridSpan w:val="2"/>
          </w:tcPr>
          <w:p w14:paraId="3E3FE00D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Количество_заявок</w:t>
            </w:r>
            <w:proofErr w:type="spellEnd"/>
          </w:p>
        </w:tc>
        <w:tc>
          <w:tcPr>
            <w:tcW w:w="3088" w:type="dxa"/>
            <w:gridSpan w:val="2"/>
          </w:tcPr>
          <w:p w14:paraId="3383370D" w14:textId="77777777" w:rsidR="0084565E" w:rsidRPr="000C6810" w:rsidRDefault="0084565E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</w:p>
        </w:tc>
        <w:tc>
          <w:tcPr>
            <w:tcW w:w="3098" w:type="dxa"/>
          </w:tcPr>
          <w:p w14:paraId="4BE3CFE1" w14:textId="62AD92FC" w:rsidR="0084565E" w:rsidRPr="000C6810" w:rsidRDefault="000C6810" w:rsidP="000C681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C6810">
              <w:rPr>
                <w:rFonts w:ascii="Times New Roman" w:hAnsi="Times New Roman" w:cs="Times New Roman"/>
                <w:sz w:val="28"/>
                <w:szCs w:val="28"/>
              </w:rPr>
              <w:t>Разрешены</w:t>
            </w:r>
          </w:p>
        </w:tc>
      </w:tr>
    </w:tbl>
    <w:p w14:paraId="54876788" w14:textId="0E3309F9" w:rsidR="0084565E" w:rsidRDefault="0084565E" w:rsidP="0084565E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7125D63" w14:textId="2CC62B65" w:rsidR="0084565E" w:rsidRPr="0084565E" w:rsidRDefault="0084565E" w:rsidP="0084565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Заявка</w:t>
      </w:r>
    </w:p>
    <w:p w14:paraId="3487909B" w14:textId="1C03BD38" w:rsidR="004B6418" w:rsidRDefault="0084565E" w:rsidP="0084565E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4565E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FAD00CD" wp14:editId="1B0478C4">
            <wp:extent cx="4734586" cy="1305107"/>
            <wp:effectExtent l="0" t="0" r="889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34586" cy="1305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7EDCD7" w14:textId="5BEB1997" w:rsidR="0084565E" w:rsidRDefault="0084565E" w:rsidP="0084565E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3DE3B8A" w14:textId="77777777" w:rsidR="0084565E" w:rsidRDefault="0084565E" w:rsidP="0084565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Объект недвижимости</w:t>
      </w:r>
    </w:p>
    <w:p w14:paraId="6541AEDD" w14:textId="1043F524" w:rsidR="0084565E" w:rsidRDefault="0084565E" w:rsidP="0084565E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84565E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1A202FA9" wp14:editId="4AE97B8E">
            <wp:extent cx="5940425" cy="95948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6B5E72" w14:textId="0A5AF7C5" w:rsidR="0084565E" w:rsidRDefault="006F1EE4" w:rsidP="0084565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Пользователей</w:t>
      </w:r>
    </w:p>
    <w:p w14:paraId="5EDFED5F" w14:textId="78799383" w:rsidR="006F1EE4" w:rsidRDefault="006F1EE4" w:rsidP="0084565E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F1EE4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7DFA4002" wp14:editId="04769A0C">
            <wp:extent cx="4648849" cy="1762371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48849" cy="1762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271076" w14:textId="77777777" w:rsidR="006F1EE4" w:rsidRPr="0084565E" w:rsidRDefault="006F1EE4" w:rsidP="006F1EE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Статистика</w:t>
      </w:r>
    </w:p>
    <w:p w14:paraId="6B1CF8FB" w14:textId="001EBE81" w:rsidR="006F1EE4" w:rsidRDefault="006F1EE4" w:rsidP="0084565E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F1EE4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721277A1" wp14:editId="49845F83">
            <wp:extent cx="5172797" cy="1362265"/>
            <wp:effectExtent l="0" t="0" r="889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172797" cy="136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7F19E1" w14:textId="45109D5D" w:rsidR="00E2633E" w:rsidRDefault="00E2633E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6CC5AE48" w14:textId="77777777" w:rsidR="00E2633E" w:rsidRPr="009D1232" w:rsidRDefault="00E2633E" w:rsidP="00E2633E">
      <w:pPr>
        <w:pStyle w:val="a3"/>
        <w:spacing w:before="240" w:beforeAutospacing="0" w:after="240" w:afterAutospacing="0" w:line="360" w:lineRule="auto"/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lastRenderedPageBreak/>
        <w:t>Задание 3. Разработка макетов программы</w:t>
      </w:r>
    </w:p>
    <w:p w14:paraId="0CC4FE90" w14:textId="6C93C287" w:rsidR="00E2633E" w:rsidRDefault="00E2633E" w:rsidP="00FD24B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E2633E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11AAB72" wp14:editId="18B07412">
            <wp:extent cx="5940425" cy="474853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48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4B5BB4" w14:textId="77777777" w:rsidR="00FD24B0" w:rsidRDefault="00FD24B0" w:rsidP="00FD24B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reframe</w:t>
      </w:r>
      <w:r w:rsidRPr="00DE2F5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макет авторизации</w:t>
      </w:r>
      <w:r w:rsidRPr="00DE2F5E">
        <w:rPr>
          <w:rFonts w:ascii="Times New Roman" w:hAnsi="Times New Roman" w:cs="Times New Roman"/>
          <w:color w:val="000000" w:themeColor="text1"/>
          <w:sz w:val="28"/>
          <w:szCs w:val="28"/>
        </w:rPr>
        <w:t>/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хода</w:t>
      </w:r>
    </w:p>
    <w:p w14:paraId="7B9A94CC" w14:textId="77777777" w:rsidR="00FD24B0" w:rsidRDefault="00FD24B0" w:rsidP="0084565E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1792615" w14:textId="41BC9B74" w:rsidR="007F4945" w:rsidRDefault="007F4945" w:rsidP="00FD24B0">
      <w:pPr>
        <w:jc w:val="center"/>
        <w:rPr>
          <w:rFonts w:ascii="Times New Roman" w:hAnsi="Times New Roman" w:cs="Times New Roman"/>
          <w:sz w:val="28"/>
          <w:szCs w:val="28"/>
        </w:rPr>
      </w:pPr>
      <w:r w:rsidRPr="007F4945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50834971" wp14:editId="57A5511C">
            <wp:extent cx="5391902" cy="4324954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391902" cy="4324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49B41" w14:textId="71614858" w:rsidR="00FD24B0" w:rsidRDefault="00FD24B0" w:rsidP="00FD24B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reframe</w:t>
      </w:r>
      <w:r w:rsidRPr="00DE2F5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макет главной страницы</w:t>
      </w:r>
    </w:p>
    <w:p w14:paraId="7BA4977D" w14:textId="77777777" w:rsidR="00FD24B0" w:rsidRDefault="00FD24B0" w:rsidP="0084565E">
      <w:pPr>
        <w:rPr>
          <w:rFonts w:ascii="Times New Roman" w:hAnsi="Times New Roman" w:cs="Times New Roman"/>
          <w:sz w:val="28"/>
          <w:szCs w:val="28"/>
        </w:rPr>
      </w:pPr>
    </w:p>
    <w:p w14:paraId="225F42AC" w14:textId="77777777" w:rsidR="00FD24B0" w:rsidRDefault="00FD24B0" w:rsidP="0084565E">
      <w:pPr>
        <w:rPr>
          <w:rFonts w:ascii="Times New Roman" w:hAnsi="Times New Roman" w:cs="Times New Roman"/>
          <w:sz w:val="28"/>
          <w:szCs w:val="28"/>
        </w:rPr>
      </w:pPr>
    </w:p>
    <w:p w14:paraId="69438C07" w14:textId="41D8BE1E" w:rsidR="00FD24B0" w:rsidRDefault="004C17B6" w:rsidP="00FD24B0">
      <w:pPr>
        <w:jc w:val="center"/>
        <w:rPr>
          <w:rFonts w:ascii="Times New Roman" w:hAnsi="Times New Roman" w:cs="Times New Roman"/>
          <w:sz w:val="28"/>
          <w:szCs w:val="28"/>
        </w:rPr>
      </w:pPr>
      <w:r w:rsidRPr="004C17B6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3024A82" wp14:editId="79F12D3F">
            <wp:extent cx="5258534" cy="4239217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58534" cy="4239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A013F5" w14:textId="690AE383" w:rsidR="00FD24B0" w:rsidRDefault="00FD24B0" w:rsidP="00FD24B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reframe</w:t>
      </w:r>
      <w:r w:rsidRPr="00DE2F5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макет объекта</w:t>
      </w:r>
    </w:p>
    <w:p w14:paraId="59130904" w14:textId="77777777" w:rsidR="00FD24B0" w:rsidRDefault="00FD24B0" w:rsidP="0084565E">
      <w:pPr>
        <w:rPr>
          <w:rFonts w:ascii="Times New Roman" w:hAnsi="Times New Roman" w:cs="Times New Roman"/>
          <w:sz w:val="28"/>
          <w:szCs w:val="28"/>
        </w:rPr>
      </w:pPr>
    </w:p>
    <w:p w14:paraId="143DC7D6" w14:textId="674C7DC5" w:rsidR="007F4945" w:rsidRDefault="004C17B6" w:rsidP="0084565E">
      <w:pPr>
        <w:rPr>
          <w:rFonts w:ascii="Times New Roman" w:hAnsi="Times New Roman" w:cs="Times New Roman"/>
          <w:sz w:val="28"/>
          <w:szCs w:val="28"/>
        </w:rPr>
      </w:pPr>
      <w:r w:rsidRPr="004C17B6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C81E360" wp14:editId="2DA6743A">
            <wp:extent cx="5940425" cy="4780280"/>
            <wp:effectExtent l="0" t="0" r="3175" b="12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80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B0DFB2" w14:textId="7A8A9AAE" w:rsidR="00FD24B0" w:rsidRDefault="00FD24B0" w:rsidP="00FD24B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ireframe</w:t>
      </w:r>
      <w:r w:rsidRPr="00DE2F5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макет для добавления объекта</w:t>
      </w:r>
    </w:p>
    <w:p w14:paraId="2B8299FD" w14:textId="77777777" w:rsidR="00FD24B0" w:rsidRDefault="00FD24B0" w:rsidP="00FD24B0">
      <w:pPr>
        <w:rPr>
          <w:rFonts w:ascii="Times New Roman" w:hAnsi="Times New Roman" w:cs="Times New Roman"/>
          <w:sz w:val="28"/>
          <w:szCs w:val="28"/>
        </w:rPr>
      </w:pPr>
    </w:p>
    <w:p w14:paraId="221D5E21" w14:textId="77777777" w:rsidR="00FD24B0" w:rsidRPr="007F4945" w:rsidRDefault="00FD24B0" w:rsidP="0084565E">
      <w:pPr>
        <w:rPr>
          <w:rFonts w:ascii="Times New Roman" w:hAnsi="Times New Roman" w:cs="Times New Roman"/>
          <w:sz w:val="28"/>
          <w:szCs w:val="28"/>
        </w:rPr>
      </w:pPr>
    </w:p>
    <w:p w14:paraId="1032C0C8" w14:textId="77777777" w:rsidR="007F4945" w:rsidRPr="00FD24B0" w:rsidRDefault="007F4945" w:rsidP="0084565E">
      <w:pPr>
        <w:rPr>
          <w:rFonts w:ascii="Times New Roman" w:hAnsi="Times New Roman" w:cs="Times New Roman"/>
          <w:sz w:val="28"/>
          <w:szCs w:val="28"/>
        </w:rPr>
      </w:pPr>
    </w:p>
    <w:p w14:paraId="0CB4525A" w14:textId="36FB95F1" w:rsidR="007E277C" w:rsidRDefault="007E277C" w:rsidP="00FD24B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7E277C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13E6A1FF" wp14:editId="5E736B34">
            <wp:extent cx="5940425" cy="476504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6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9D4295" w14:textId="77777777" w:rsidR="00FD24B0" w:rsidRPr="00140D07" w:rsidRDefault="00FD24B0" w:rsidP="00FD24B0">
      <w:pPr>
        <w:pStyle w:val="a9"/>
        <w:spacing w:after="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Mockup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 авторизации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/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входа</w:t>
      </w:r>
    </w:p>
    <w:p w14:paraId="6CB407D4" w14:textId="77777777" w:rsidR="00FD24B0" w:rsidRDefault="00FD24B0" w:rsidP="0084565E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25DA258" w14:textId="4C6A1915" w:rsidR="007F4945" w:rsidRDefault="007F4945" w:rsidP="00FD24B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7F4945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79E39109" wp14:editId="6DFFAEEA">
            <wp:extent cx="5940425" cy="482663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26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510CD4" w14:textId="15455FB8" w:rsidR="00FD24B0" w:rsidRPr="00ED6D65" w:rsidRDefault="00FD24B0" w:rsidP="00FD24B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ockup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акет главной страницы</w:t>
      </w:r>
    </w:p>
    <w:p w14:paraId="480FD230" w14:textId="0F8FD59D" w:rsidR="007F4945" w:rsidRPr="004C17B6" w:rsidRDefault="004C17B6" w:rsidP="00FD24B0">
      <w:pPr>
        <w:jc w:val="center"/>
        <w:rPr>
          <w:rFonts w:ascii="Times New Roman" w:hAnsi="Times New Roman" w:cs="Times New Roman"/>
          <w:sz w:val="28"/>
          <w:szCs w:val="28"/>
        </w:rPr>
      </w:pPr>
      <w:r w:rsidRPr="004C17B6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56A95AB2" wp14:editId="3A093DAC">
            <wp:extent cx="5306165" cy="4248743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306165" cy="4248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2836455" w14:textId="64620DEF" w:rsidR="00FD24B0" w:rsidRDefault="00FD24B0" w:rsidP="00FD24B0">
      <w:pPr>
        <w:pStyle w:val="a9"/>
        <w:spacing w:after="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Mockup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 объекта</w:t>
      </w:r>
    </w:p>
    <w:p w14:paraId="5311F225" w14:textId="77777777" w:rsidR="00FD24B0" w:rsidRPr="00ED6D65" w:rsidRDefault="00FD24B0" w:rsidP="0084565E">
      <w:pPr>
        <w:rPr>
          <w:rFonts w:ascii="Times New Roman" w:hAnsi="Times New Roman" w:cs="Times New Roman"/>
          <w:sz w:val="28"/>
          <w:szCs w:val="28"/>
        </w:rPr>
      </w:pPr>
    </w:p>
    <w:p w14:paraId="6426D7BA" w14:textId="35E3ABE3" w:rsidR="00FD24B0" w:rsidRDefault="004C17B6" w:rsidP="00FD24B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C17B6"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7A45FD60" wp14:editId="3209BECA">
            <wp:extent cx="5940425" cy="4853305"/>
            <wp:effectExtent l="0" t="0" r="3175" b="444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5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3D190C" w14:textId="35A3559E" w:rsidR="00FD24B0" w:rsidRDefault="00FD24B0" w:rsidP="00FD24B0">
      <w:pPr>
        <w:pStyle w:val="a9"/>
        <w:spacing w:after="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>Mockup</w:t>
      </w:r>
      <w:r w:rsidRPr="00140D07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макет для добавления объекта</w:t>
      </w:r>
    </w:p>
    <w:p w14:paraId="477B00EE" w14:textId="5402B69C" w:rsidR="00CE463E" w:rsidRDefault="006A3353" w:rsidP="00F2372C">
      <w:pPr>
        <w:jc w:val="center"/>
      </w:pPr>
      <w:r>
        <w:object w:dxaOrig="9481" w:dyaOrig="17205" w14:anchorId="4DD15810">
          <v:shape id="_x0000_i1029" type="#_x0000_t75" style="width:352.7pt;height:639.25pt" o:ole="">
            <v:imagedata r:id="rId28" o:title=""/>
          </v:shape>
          <o:OLEObject Type="Embed" ProgID="Visio.Drawing.15" ShapeID="_x0000_i1029" DrawAspect="Content" ObjectID="_1790707782" r:id="rId29"/>
        </w:object>
      </w:r>
    </w:p>
    <w:p w14:paraId="5B70FD98" w14:textId="77777777" w:rsidR="00F2372C" w:rsidRPr="00140D07" w:rsidRDefault="00F2372C" w:rsidP="00F2372C">
      <w:pPr>
        <w:pStyle w:val="a9"/>
        <w:spacing w:after="36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Карта навигации</w:t>
      </w:r>
    </w:p>
    <w:p w14:paraId="242285BA" w14:textId="77777777" w:rsidR="00F2372C" w:rsidRDefault="00F2372C" w:rsidP="00F2372C">
      <w:pPr>
        <w:jc w:val="center"/>
      </w:pPr>
    </w:p>
    <w:p w14:paraId="70BED723" w14:textId="77777777" w:rsidR="00ED6D65" w:rsidRDefault="00ED6D65" w:rsidP="00ED6D65">
      <w:pPr>
        <w:pStyle w:val="a3"/>
        <w:spacing w:before="240" w:beforeAutospacing="0" w:after="240" w:afterAutospacing="0" w:line="360" w:lineRule="auto"/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lastRenderedPageBreak/>
        <w:t>Задание 4. Разработка программы</w:t>
      </w:r>
    </w:p>
    <w:p w14:paraId="64504B74" w14:textId="77777777" w:rsidR="00ED6D65" w:rsidRDefault="00ED6D65" w:rsidP="00ED6D65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D87F50">
        <w:rPr>
          <w:rFonts w:ascii="Times New Roman" w:hAnsi="Times New Roman" w:cs="Times New Roman"/>
          <w:sz w:val="28"/>
          <w:szCs w:val="28"/>
        </w:rPr>
        <w:t>Изначально пользователю нужно войти в систему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776B9726" w14:textId="25693E19" w:rsidR="00ED6D65" w:rsidRDefault="00ED6D65" w:rsidP="00ED6D65">
      <w:pPr>
        <w:jc w:val="center"/>
        <w:rPr>
          <w:rFonts w:ascii="Times New Roman" w:hAnsi="Times New Roman" w:cs="Times New Roman"/>
          <w:sz w:val="28"/>
          <w:szCs w:val="28"/>
        </w:rPr>
      </w:pPr>
      <w:r w:rsidRPr="00ED6D6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18008AB" wp14:editId="7944A4C6">
            <wp:extent cx="5940425" cy="3543935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3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92903A" w14:textId="07A146B2" w:rsidR="00ED6D65" w:rsidRDefault="00ED6D65" w:rsidP="00ED6D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Пользователь попадает на главную страницу со всеми объектами недвижимости:</w:t>
      </w:r>
    </w:p>
    <w:p w14:paraId="12B3F1FE" w14:textId="3878F8BB" w:rsidR="00ED6D65" w:rsidRPr="00ED6D65" w:rsidRDefault="006061AC" w:rsidP="00ED6D65">
      <w:pPr>
        <w:jc w:val="center"/>
        <w:rPr>
          <w:rFonts w:ascii="Times New Roman" w:hAnsi="Times New Roman" w:cs="Times New Roman"/>
          <w:sz w:val="28"/>
          <w:szCs w:val="28"/>
        </w:rPr>
      </w:pPr>
      <w:r w:rsidRPr="006061A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3EAF826" wp14:editId="79BD7630">
            <wp:extent cx="5940425" cy="3744595"/>
            <wp:effectExtent l="0" t="0" r="3175" b="825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44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74690" w14:textId="71D6A36B" w:rsidR="00ED6D65" w:rsidRDefault="00ED6D65" w:rsidP="00ED6D65">
      <w:pPr>
        <w:rPr>
          <w:rFonts w:ascii="Times New Roman" w:hAnsi="Times New Roman" w:cs="Times New Roman"/>
          <w:sz w:val="28"/>
          <w:szCs w:val="28"/>
        </w:rPr>
      </w:pPr>
      <w:r w:rsidRPr="00ED6D65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Добавление объекта недвижимости:</w:t>
      </w:r>
    </w:p>
    <w:p w14:paraId="5B3AB902" w14:textId="7B38EC57" w:rsidR="00ED6D65" w:rsidRDefault="00ED6D65" w:rsidP="00ED6D65">
      <w:pPr>
        <w:jc w:val="center"/>
        <w:rPr>
          <w:rFonts w:ascii="Times New Roman" w:hAnsi="Times New Roman" w:cs="Times New Roman"/>
          <w:sz w:val="28"/>
          <w:szCs w:val="28"/>
        </w:rPr>
      </w:pPr>
      <w:r w:rsidRPr="00ED6D65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1CFB493" wp14:editId="1BB5E708">
            <wp:extent cx="5940425" cy="5261610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261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8727E" w14:textId="44467258" w:rsidR="00ED6D65" w:rsidRDefault="00ED6D65" w:rsidP="00ED6D65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тображение нового объекта в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68AD33C6" w14:textId="1D9C34D0" w:rsidR="00ED6D65" w:rsidRDefault="00ED6D65" w:rsidP="00ED6D65">
      <w:pPr>
        <w:jc w:val="center"/>
        <w:rPr>
          <w:rFonts w:ascii="Times New Roman" w:hAnsi="Times New Roman" w:cs="Times New Roman"/>
          <w:sz w:val="28"/>
          <w:szCs w:val="28"/>
        </w:rPr>
      </w:pPr>
      <w:r w:rsidRPr="00ED6D6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3B6166A" wp14:editId="3961C3B0">
            <wp:extent cx="5940425" cy="1193800"/>
            <wp:effectExtent l="0" t="0" r="3175" b="63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9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60E1E" w14:textId="056D8150" w:rsidR="00AD4767" w:rsidRDefault="00AD4767" w:rsidP="00AD4767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ница объекта недвижимости:</w:t>
      </w:r>
    </w:p>
    <w:p w14:paraId="55067F27" w14:textId="3A0E750A" w:rsidR="00AD4767" w:rsidRDefault="00AD4767" w:rsidP="00AD476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7ACC7BD" wp14:editId="445CDB3B">
            <wp:extent cx="5940425" cy="3939540"/>
            <wp:effectExtent l="0" t="0" r="3175" b="381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39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A2DE2A" w14:textId="393436C6" w:rsidR="00AD4767" w:rsidRPr="00AD4767" w:rsidRDefault="00AD4767" w:rsidP="00ED6D65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7A81143" w14:textId="291E184D" w:rsidR="00ED6D65" w:rsidRDefault="006061AC" w:rsidP="00ED6D65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ходим в форму администратора</w:t>
      </w:r>
      <w:r w:rsidR="00ED6D65">
        <w:rPr>
          <w:rFonts w:ascii="Times New Roman" w:hAnsi="Times New Roman" w:cs="Times New Roman"/>
          <w:sz w:val="28"/>
          <w:szCs w:val="28"/>
        </w:rPr>
        <w:t>:</w:t>
      </w:r>
    </w:p>
    <w:p w14:paraId="65AB2B7A" w14:textId="403EB6BE" w:rsidR="00ED6D65" w:rsidRPr="006A4A2C" w:rsidRDefault="00ED6D65" w:rsidP="00ED6D65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/>
      </w:r>
      <w:r w:rsidR="006061AC" w:rsidRPr="006061A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0F57090" wp14:editId="10BB00A7">
            <wp:extent cx="5940425" cy="3897630"/>
            <wp:effectExtent l="0" t="0" r="3175" b="762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97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AFD5FD" w14:textId="48F293BC" w:rsidR="00ED6D65" w:rsidRDefault="006061AC" w:rsidP="00ED6D65">
      <w:pPr>
        <w:pStyle w:val="a3"/>
        <w:spacing w:before="240" w:beforeAutospacing="0" w:after="240" w:afterAutospacing="0" w:line="36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обавление клиента</w:t>
      </w:r>
      <w:r w:rsidR="00ED6D65" w:rsidRPr="00DB692E">
        <w:rPr>
          <w:color w:val="000000"/>
          <w:sz w:val="28"/>
          <w:szCs w:val="28"/>
        </w:rPr>
        <w:t>:</w:t>
      </w:r>
    </w:p>
    <w:p w14:paraId="5EB12F9D" w14:textId="1BF9E9E7" w:rsidR="00ED6D65" w:rsidRDefault="008D76E3" w:rsidP="00ED6D65">
      <w:pPr>
        <w:pStyle w:val="a3"/>
        <w:spacing w:before="240" w:beforeAutospacing="0" w:after="24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452FE32" wp14:editId="799D20A2">
            <wp:extent cx="5940425" cy="3904615"/>
            <wp:effectExtent l="0" t="0" r="3175" b="63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0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8F10EB" w14:textId="2CA49143" w:rsidR="008D76E3" w:rsidRDefault="008D76E3" w:rsidP="00ED6D65">
      <w:pPr>
        <w:pStyle w:val="a3"/>
        <w:spacing w:before="240" w:beforeAutospacing="0" w:after="240" w:afterAutospacing="0" w:line="360" w:lineRule="auto"/>
        <w:jc w:val="center"/>
        <w:rPr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40658D6F" wp14:editId="068C0E05">
            <wp:extent cx="5940425" cy="3904615"/>
            <wp:effectExtent l="0" t="0" r="3175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0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7C78AB" w14:textId="577D8AC6" w:rsidR="00ED6D65" w:rsidRDefault="00ED6D65" w:rsidP="00ED6D65">
      <w:pPr>
        <w:pStyle w:val="a3"/>
        <w:spacing w:before="240" w:beforeAutospacing="0" w:after="240" w:afterAutospacing="0" w:line="36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</w:r>
      <w:r w:rsidR="008D76E3">
        <w:rPr>
          <w:color w:val="000000"/>
          <w:sz w:val="28"/>
          <w:szCs w:val="28"/>
        </w:rPr>
        <w:t>Изменение клиента</w:t>
      </w:r>
      <w:r>
        <w:rPr>
          <w:color w:val="000000"/>
          <w:sz w:val="28"/>
          <w:szCs w:val="28"/>
        </w:rPr>
        <w:t>:</w:t>
      </w:r>
    </w:p>
    <w:p w14:paraId="182E21C6" w14:textId="7703E242" w:rsidR="00ED6D65" w:rsidRDefault="008D76E3" w:rsidP="00ED6D65">
      <w:pPr>
        <w:pStyle w:val="a3"/>
        <w:spacing w:before="240" w:beforeAutospacing="0" w:after="240" w:afterAutospacing="0" w:line="360" w:lineRule="auto"/>
        <w:jc w:val="center"/>
        <w:rPr>
          <w:b/>
          <w:bCs/>
          <w:color w:val="00000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B0BF449" wp14:editId="494B1468">
            <wp:extent cx="5940425" cy="3923030"/>
            <wp:effectExtent l="0" t="0" r="3175" b="127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23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260C0" w14:textId="62240240" w:rsidR="00ED6D65" w:rsidRPr="0065379F" w:rsidRDefault="008D76E3" w:rsidP="00ED6D65">
      <w:pPr>
        <w:pStyle w:val="a3"/>
        <w:spacing w:before="240" w:beforeAutospacing="0" w:after="240" w:afterAutospacing="0" w:line="360" w:lineRule="auto"/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даление клиента</w:t>
      </w:r>
      <w:r w:rsidR="00ED6D65" w:rsidRPr="0065379F">
        <w:rPr>
          <w:color w:val="000000"/>
          <w:sz w:val="28"/>
          <w:szCs w:val="28"/>
        </w:rPr>
        <w:t>:</w:t>
      </w:r>
    </w:p>
    <w:p w14:paraId="6DD68BF3" w14:textId="0AC102BB" w:rsidR="00ED6D65" w:rsidRDefault="008D76E3" w:rsidP="00ED6D65">
      <w:pPr>
        <w:pStyle w:val="a3"/>
        <w:spacing w:before="240" w:beforeAutospacing="0" w:after="240" w:afterAutospacing="0" w:line="360" w:lineRule="auto"/>
        <w:jc w:val="center"/>
        <w:rPr>
          <w:b/>
          <w:bCs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2DB73F1A" wp14:editId="3CE90C08">
            <wp:extent cx="5940425" cy="3907155"/>
            <wp:effectExtent l="0" t="0" r="317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07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926B8B" w14:textId="71348265" w:rsidR="00941585" w:rsidRDefault="00941585" w:rsidP="00ED6D65">
      <w:pPr>
        <w:pStyle w:val="a3"/>
        <w:spacing w:before="240" w:beforeAutospacing="0" w:after="240" w:afterAutospacing="0" w:line="360" w:lineRule="auto"/>
        <w:jc w:val="center"/>
        <w:rPr>
          <w:b/>
          <w:bCs/>
          <w:color w:val="000000"/>
          <w:sz w:val="28"/>
          <w:szCs w:val="28"/>
        </w:rPr>
      </w:pPr>
    </w:p>
    <w:p w14:paraId="2F5D3C42" w14:textId="77777777" w:rsidR="00941585" w:rsidRPr="00941585" w:rsidRDefault="00941585" w:rsidP="00941585">
      <w:pPr>
        <w:keepNext/>
        <w:keepLines/>
        <w:spacing w:after="240" w:line="360" w:lineRule="auto"/>
        <w:jc w:val="center"/>
        <w:outlineLvl w:val="0"/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eastAsia="ru-RU"/>
        </w:rPr>
      </w:pPr>
      <w:r w:rsidRPr="00941585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eastAsia="ru-RU"/>
        </w:rPr>
        <w:lastRenderedPageBreak/>
        <w:t>Задание 5.</w:t>
      </w:r>
      <w:r w:rsidRPr="00941585"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  <w:t xml:space="preserve"> </w:t>
      </w:r>
      <w:r w:rsidRPr="00941585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eastAsia="ru-RU"/>
        </w:rPr>
        <w:t>Тестирование</w:t>
      </w:r>
    </w:p>
    <w:p w14:paraId="26DD7F67" w14:textId="77777777" w:rsidR="00941585" w:rsidRPr="00941585" w:rsidRDefault="00941585" w:rsidP="00941585">
      <w:pPr>
        <w:spacing w:after="0" w:line="360" w:lineRule="auto"/>
        <w:ind w:left="-1701" w:firstLine="709"/>
        <w:rPr>
          <w:rFonts w:ascii="Times New Roman" w:hAnsi="Times New Roman" w:cs="Times New Roman"/>
          <w:sz w:val="28"/>
          <w:szCs w:val="28"/>
        </w:rPr>
      </w:pPr>
      <w:r w:rsidRPr="00941585">
        <w:rPr>
          <w:rFonts w:ascii="Times New Roman" w:hAnsi="Times New Roman" w:cs="Times New Roman"/>
          <w:sz w:val="28"/>
          <w:szCs w:val="28"/>
        </w:rPr>
        <w:t>Аннотация теста:</w:t>
      </w:r>
    </w:p>
    <w:tbl>
      <w:tblPr>
        <w:tblW w:w="10719" w:type="dxa"/>
        <w:tblInd w:w="-1115" w:type="dxa"/>
        <w:tblCellMar>
          <w:top w:w="57" w:type="dxa"/>
          <w:bottom w:w="57" w:type="dxa"/>
        </w:tblCellMar>
        <w:tblLook w:val="00A0" w:firstRow="1" w:lastRow="0" w:firstColumn="1" w:lastColumn="0" w:noHBand="0" w:noVBand="0"/>
      </w:tblPr>
      <w:tblGrid>
        <w:gridCol w:w="3490"/>
        <w:gridCol w:w="7229"/>
      </w:tblGrid>
      <w:tr w:rsidR="00941585" w:rsidRPr="00941585" w14:paraId="44FFA87F" w14:textId="77777777" w:rsidTr="0033550A">
        <w:trPr>
          <w:trHeight w:val="408"/>
        </w:trPr>
        <w:tc>
          <w:tcPr>
            <w:tcW w:w="3490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FFFFFF"/>
            </w:tcBorders>
            <w:shd w:val="clear" w:color="000000" w:fill="2F75B5"/>
            <w:noWrap/>
            <w:vAlign w:val="center"/>
          </w:tcPr>
          <w:p w14:paraId="1A6D5A94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л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038902B" w14:textId="77777777" w:rsidR="00941585" w:rsidRPr="00941585" w:rsidRDefault="00941585" w:rsidP="00941585">
            <w:pPr>
              <w:spacing w:after="0" w:line="240" w:lineRule="auto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писание</w:t>
            </w:r>
          </w:p>
        </w:tc>
      </w:tr>
      <w:tr w:rsidR="00941585" w:rsidRPr="00941585" w14:paraId="37066214" w14:textId="77777777" w:rsidTr="0033550A">
        <w:trPr>
          <w:trHeight w:val="71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EEFF91D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Название проек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734935E" w14:textId="25C242FD" w:rsidR="00941585" w:rsidRPr="00941585" w:rsidRDefault="00941585" w:rsidP="00941585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гентство недвижимости</w:t>
            </w:r>
          </w:p>
        </w:tc>
      </w:tr>
      <w:tr w:rsidR="00941585" w:rsidRPr="00941585" w14:paraId="422E5E71" w14:textId="77777777" w:rsidTr="0033550A">
        <w:trPr>
          <w:trHeight w:val="233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AED6685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Рабочая версия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082BA35" w14:textId="77777777" w:rsidR="00941585" w:rsidRPr="00941585" w:rsidRDefault="00941585" w:rsidP="00941585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1.0</w:t>
            </w:r>
          </w:p>
        </w:tc>
      </w:tr>
      <w:tr w:rsidR="00941585" w:rsidRPr="00941585" w14:paraId="6FF570B7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7E9F111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Имя тестирующего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4D1CEC0" w14:textId="5E4DDA34" w:rsidR="00941585" w:rsidRPr="00941585" w:rsidRDefault="00941585" w:rsidP="00941585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Жук Милана</w:t>
            </w:r>
          </w:p>
        </w:tc>
      </w:tr>
      <w:tr w:rsidR="00941585" w:rsidRPr="00941585" w14:paraId="72EE023D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5F21BEF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US"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Дата</w:t>
            </w: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US" w:eastAsia="en-AU"/>
              </w:rPr>
              <w:t>(</w:t>
            </w: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ы</w:t>
            </w: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US" w:eastAsia="en-AU"/>
              </w:rPr>
              <w:t xml:space="preserve">) </w:t>
            </w: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426789E" w14:textId="77777777" w:rsidR="00941585" w:rsidRPr="00941585" w:rsidRDefault="00941585" w:rsidP="00941585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hAnsi="Times New Roman" w:cs="Times New Roman"/>
                <w:sz w:val="28"/>
                <w:szCs w:val="28"/>
              </w:rPr>
              <w:t>16.10.2024</w:t>
            </w:r>
          </w:p>
        </w:tc>
      </w:tr>
    </w:tbl>
    <w:p w14:paraId="2FD8CAE2" w14:textId="77777777" w:rsidR="00941585" w:rsidRPr="00941585" w:rsidRDefault="00941585" w:rsidP="0094158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41585">
        <w:rPr>
          <w:rFonts w:ascii="Times New Roman" w:hAnsi="Times New Roman" w:cs="Times New Roman"/>
          <w:sz w:val="28"/>
          <w:szCs w:val="28"/>
        </w:rPr>
        <w:t xml:space="preserve">5 Test-Case </w:t>
      </w:r>
      <w:proofErr w:type="gramStart"/>
      <w:r w:rsidRPr="00941585">
        <w:rPr>
          <w:rFonts w:ascii="Times New Roman" w:hAnsi="Times New Roman" w:cs="Times New Roman"/>
          <w:sz w:val="28"/>
          <w:szCs w:val="28"/>
        </w:rPr>
        <w:t>( Таблица</w:t>
      </w:r>
      <w:proofErr w:type="gramEnd"/>
      <w:r w:rsidRPr="00941585">
        <w:rPr>
          <w:rFonts w:ascii="Times New Roman" w:hAnsi="Times New Roman" w:cs="Times New Roman"/>
          <w:sz w:val="28"/>
          <w:szCs w:val="28"/>
        </w:rPr>
        <w:t xml:space="preserve"> 1 – 5):</w:t>
      </w:r>
    </w:p>
    <w:p w14:paraId="2AEC0929" w14:textId="77777777" w:rsidR="00941585" w:rsidRPr="00941585" w:rsidRDefault="00941585" w:rsidP="0094158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636B1FB8" w14:textId="77777777" w:rsidR="00941585" w:rsidRPr="00941585" w:rsidRDefault="00941585" w:rsidP="00941585">
      <w:pPr>
        <w:spacing w:after="0" w:line="360" w:lineRule="auto"/>
        <w:ind w:left="-1701"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41585">
        <w:rPr>
          <w:rFonts w:ascii="Times New Roman" w:hAnsi="Times New Roman" w:cs="Times New Roman"/>
          <w:b/>
          <w:bCs/>
          <w:sz w:val="28"/>
          <w:szCs w:val="28"/>
        </w:rPr>
        <w:t>Таблица 1 - Тестовый случай для успешной аутентификации</w:t>
      </w:r>
    </w:p>
    <w:tbl>
      <w:tblPr>
        <w:tblW w:w="10719" w:type="dxa"/>
        <w:tblInd w:w="-1115" w:type="dxa"/>
        <w:tblCellMar>
          <w:top w:w="57" w:type="dxa"/>
          <w:bottom w:w="57" w:type="dxa"/>
        </w:tblCellMar>
        <w:tblLook w:val="00A0" w:firstRow="1" w:lastRow="0" w:firstColumn="1" w:lastColumn="0" w:noHBand="0" w:noVBand="0"/>
      </w:tblPr>
      <w:tblGrid>
        <w:gridCol w:w="3490"/>
        <w:gridCol w:w="7229"/>
      </w:tblGrid>
      <w:tr w:rsidR="00941585" w:rsidRPr="00941585" w14:paraId="2B6900CC" w14:textId="77777777" w:rsidTr="0033550A">
        <w:trPr>
          <w:trHeight w:val="408"/>
        </w:trPr>
        <w:tc>
          <w:tcPr>
            <w:tcW w:w="3490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FFFFFF"/>
            </w:tcBorders>
            <w:shd w:val="clear" w:color="000000" w:fill="2F75B5"/>
            <w:noWrap/>
            <w:vAlign w:val="center"/>
          </w:tcPr>
          <w:p w14:paraId="6A8E3096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л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BEAD7E3" w14:textId="77777777" w:rsidR="00941585" w:rsidRPr="00941585" w:rsidRDefault="00941585" w:rsidP="00941585">
            <w:pPr>
              <w:spacing w:after="0" w:line="240" w:lineRule="auto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писание</w:t>
            </w:r>
          </w:p>
        </w:tc>
      </w:tr>
      <w:tr w:rsidR="00941585" w:rsidRPr="00941585" w14:paraId="0D5EC872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6506A26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Тестовый пример</w:t>
            </w: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  <w:t xml:space="preserve"> #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6051E0F" w14:textId="77777777" w:rsidR="00941585" w:rsidRPr="00941585" w:rsidRDefault="00941585" w:rsidP="00941585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hAnsi="Times New Roman" w:cs="Times New Roman"/>
                <w:sz w:val="28"/>
                <w:szCs w:val="28"/>
              </w:rPr>
              <w:t>TC_UI_1</w:t>
            </w:r>
          </w:p>
        </w:tc>
      </w:tr>
      <w:tr w:rsidR="00941585" w:rsidRPr="00941585" w14:paraId="4DF1AE02" w14:textId="77777777" w:rsidTr="0033550A">
        <w:trPr>
          <w:trHeight w:val="173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83C6A3A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Приоритет тестирования</w:t>
            </w:r>
          </w:p>
          <w:p w14:paraId="10C3D803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(Низкий/Средний/Высокий)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442B39F" w14:textId="77777777" w:rsidR="00941585" w:rsidRPr="00941585" w:rsidRDefault="00941585" w:rsidP="00941585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hAnsi="Times New Roman" w:cs="Times New Roman"/>
                <w:sz w:val="28"/>
                <w:szCs w:val="28"/>
              </w:rPr>
              <w:t>Высокий</w:t>
            </w:r>
          </w:p>
        </w:tc>
      </w:tr>
      <w:tr w:rsidR="00941585" w:rsidRPr="00941585" w14:paraId="21B080C4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BAD54FF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3A2A569" w14:textId="1F69A5D0" w:rsidR="00941585" w:rsidRPr="00941585" w:rsidRDefault="00941585" w:rsidP="00941585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hAnsi="Times New Roman" w:cs="Times New Roman"/>
                <w:sz w:val="28"/>
                <w:szCs w:val="28"/>
              </w:rPr>
              <w:t>Успешная аутентификация</w:t>
            </w:r>
          </w:p>
        </w:tc>
      </w:tr>
      <w:tr w:rsidR="00941585" w:rsidRPr="00941585" w14:paraId="680ABDB1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B48ADF5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E463FCE" w14:textId="1D7BDB70" w:rsidR="00941585" w:rsidRPr="00941585" w:rsidRDefault="00941585" w:rsidP="00941585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hAnsi="Times New Roman" w:cs="Times New Roman"/>
                <w:sz w:val="28"/>
                <w:szCs w:val="28"/>
              </w:rPr>
              <w:t>Проверка успешной аутентификации для действующего пользователя.</w:t>
            </w:r>
          </w:p>
        </w:tc>
      </w:tr>
      <w:tr w:rsidR="00941585" w:rsidRPr="00941585" w14:paraId="5B3513ED" w14:textId="77777777" w:rsidTr="0033550A">
        <w:trPr>
          <w:trHeight w:val="121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F1C12E1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Этапы теста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178294D" w14:textId="1C292D6C" w:rsidR="00941585" w:rsidRDefault="0094158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41585">
              <w:rPr>
                <w:rFonts w:ascii="Times New Roman" w:hAnsi="Times New Roman" w:cs="Times New Roman"/>
                <w:sz w:val="28"/>
                <w:szCs w:val="28"/>
              </w:rPr>
              <w:t xml:space="preserve">1. Установить </w:t>
            </w:r>
            <w:proofErr w:type="spellStart"/>
            <w:r w:rsidRPr="00941585">
              <w:rPr>
                <w:rFonts w:ascii="Times New Roman" w:hAnsi="Times New Roman" w:cs="Times New Roman"/>
                <w:sz w:val="28"/>
                <w:szCs w:val="28"/>
              </w:rPr>
              <w:t>email</w:t>
            </w:r>
            <w:proofErr w:type="spellEnd"/>
            <w:r w:rsidRPr="00941585">
              <w:rPr>
                <w:rFonts w:ascii="Times New Roman" w:hAnsi="Times New Roman" w:cs="Times New Roman"/>
                <w:sz w:val="28"/>
                <w:szCs w:val="28"/>
              </w:rPr>
              <w:t>:</w:t>
            </w:r>
            <w:r w:rsidRPr="009E4B4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 </w:t>
            </w:r>
            <w:hyperlink r:id="rId39" w:tgtFrame="_blank" w:history="1">
              <w:r w:rsidRPr="009E4B46">
                <w:rPr>
                  <w:rStyle w:val="aa"/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ivanov@mail.com</w:t>
              </w:r>
            </w:hyperlink>
          </w:p>
          <w:p w14:paraId="466B4454" w14:textId="44DAD423" w:rsidR="00941585" w:rsidRDefault="0094158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41585">
              <w:rPr>
                <w:rFonts w:ascii="Times New Roman" w:hAnsi="Times New Roman" w:cs="Times New Roman"/>
                <w:sz w:val="28"/>
                <w:szCs w:val="28"/>
              </w:rPr>
              <w:t>2. Установить пароль: password123</w:t>
            </w:r>
          </w:p>
          <w:p w14:paraId="730D2AEF" w14:textId="17EF8D15" w:rsidR="00941585" w:rsidRPr="00941585" w:rsidRDefault="0094158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41585">
              <w:rPr>
                <w:rFonts w:ascii="Times New Roman" w:hAnsi="Times New Roman" w:cs="Times New Roman"/>
                <w:sz w:val="28"/>
                <w:szCs w:val="28"/>
              </w:rPr>
              <w:t>3. Нажать кнопку "Войти"</w:t>
            </w:r>
          </w:p>
        </w:tc>
      </w:tr>
      <w:tr w:rsidR="00941585" w:rsidRPr="00941585" w14:paraId="2DB33F10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E4A43BD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7D1A782" w14:textId="77777777" w:rsidR="009E4B46" w:rsidRDefault="009E4B46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E4B4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ail: </w:t>
            </w:r>
            <w:hyperlink r:id="rId40" w:tgtFrame="_blank" w:history="1">
              <w:r w:rsidRPr="009E4B46">
                <w:rPr>
                  <w:rStyle w:val="aa"/>
                  <w:rFonts w:ascii="Times New Roman" w:hAnsi="Times New Roman" w:cs="Times New Roman"/>
                  <w:color w:val="000000" w:themeColor="text1"/>
                  <w:sz w:val="28"/>
                  <w:szCs w:val="28"/>
                  <w:lang w:val="en-US"/>
                </w:rPr>
                <w:t>ivanov@mail.com</w:t>
              </w:r>
            </w:hyperlink>
            <w:r w:rsidRPr="009E4B4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 </w:t>
            </w:r>
          </w:p>
          <w:p w14:paraId="22157EEE" w14:textId="6031F6B0" w:rsidR="00941585" w:rsidRPr="00941585" w:rsidRDefault="009E4B46" w:rsidP="00941585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</w:pPr>
            <w:r w:rsidRPr="009E4B46">
              <w:rPr>
                <w:rFonts w:ascii="Times New Roman" w:hAnsi="Times New Roman" w:cs="Times New Roman"/>
                <w:sz w:val="28"/>
                <w:szCs w:val="28"/>
              </w:rPr>
              <w:t>Пароль</w:t>
            </w:r>
            <w:r w:rsidRPr="009E4B4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password123</w:t>
            </w:r>
          </w:p>
        </w:tc>
      </w:tr>
      <w:tr w:rsidR="00941585" w:rsidRPr="00941585" w14:paraId="3779D8B1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087110B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Ожидаемы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8A5B0BB" w14:textId="708912AE" w:rsidR="00941585" w:rsidRPr="00941585" w:rsidRDefault="009E4B46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E4B46">
              <w:rPr>
                <w:rFonts w:ascii="Times New Roman" w:hAnsi="Times New Roman" w:cs="Times New Roman"/>
                <w:sz w:val="28"/>
                <w:szCs w:val="28"/>
              </w:rPr>
              <w:t xml:space="preserve">Показано сообщение о успешной аутентификации и открыта форма </w:t>
            </w:r>
            <w:proofErr w:type="spellStart"/>
            <w:r w:rsidRPr="009E4B46">
              <w:rPr>
                <w:rFonts w:ascii="Times New Roman" w:hAnsi="Times New Roman" w:cs="Times New Roman"/>
                <w:sz w:val="28"/>
                <w:szCs w:val="28"/>
              </w:rPr>
              <w:t>MainForm</w:t>
            </w:r>
            <w:proofErr w:type="spellEnd"/>
          </w:p>
        </w:tc>
      </w:tr>
      <w:tr w:rsidR="00941585" w:rsidRPr="00941585" w14:paraId="268C4299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87AC136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8531652" w14:textId="0D82DDF1" w:rsidR="00941585" w:rsidRPr="00941585" w:rsidRDefault="009E4B46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E4B46">
              <w:rPr>
                <w:rFonts w:ascii="Times New Roman" w:hAnsi="Times New Roman" w:cs="Times New Roman"/>
                <w:sz w:val="28"/>
                <w:szCs w:val="28"/>
              </w:rPr>
              <w:t xml:space="preserve">Показано сообщение о успешной аутентификации и открыта форма </w:t>
            </w:r>
            <w:proofErr w:type="spellStart"/>
            <w:r w:rsidRPr="009E4B46">
              <w:rPr>
                <w:rFonts w:ascii="Times New Roman" w:hAnsi="Times New Roman" w:cs="Times New Roman"/>
                <w:sz w:val="28"/>
                <w:szCs w:val="28"/>
              </w:rPr>
              <w:t>MainForm</w:t>
            </w:r>
            <w:proofErr w:type="spellEnd"/>
          </w:p>
        </w:tc>
      </w:tr>
      <w:tr w:rsidR="00941585" w:rsidRPr="00941585" w14:paraId="6E52EF00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DE3B654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Предварительное 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3D6B10C" w14:textId="2441DB32" w:rsidR="00941585" w:rsidRPr="00941585" w:rsidRDefault="0094158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41585">
              <w:rPr>
                <w:rFonts w:ascii="Times New Roman" w:hAnsi="Times New Roman" w:cs="Times New Roman"/>
                <w:sz w:val="28"/>
                <w:szCs w:val="28"/>
              </w:rPr>
              <w:t xml:space="preserve">Пользователь с логином </w:t>
            </w:r>
            <w:hyperlink r:id="rId41" w:tgtFrame="_blank" w:history="1">
              <w:r w:rsidR="009E4B46" w:rsidRPr="009E4B46">
                <w:rPr>
                  <w:rStyle w:val="aa"/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ivanov@mail.com</w:t>
              </w:r>
            </w:hyperlink>
            <w:r w:rsidR="009E4B4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41585">
              <w:rPr>
                <w:rFonts w:ascii="Times New Roman" w:hAnsi="Times New Roman" w:cs="Times New Roman"/>
                <w:sz w:val="28"/>
                <w:szCs w:val="28"/>
              </w:rPr>
              <w:t>существует в базе данных</w:t>
            </w:r>
          </w:p>
        </w:tc>
      </w:tr>
      <w:tr w:rsidR="00941585" w:rsidRPr="00941585" w14:paraId="6A29080E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EA7C470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Пост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527FD32" w14:textId="1DE98FE4" w:rsidR="00941585" w:rsidRPr="00941585" w:rsidRDefault="009E4B46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E4B46">
              <w:rPr>
                <w:rFonts w:ascii="Times New Roman" w:hAnsi="Times New Roman" w:cs="Times New Roman"/>
                <w:sz w:val="28"/>
                <w:szCs w:val="28"/>
              </w:rPr>
              <w:t>Аутентификация прошла успешно</w:t>
            </w:r>
          </w:p>
        </w:tc>
      </w:tr>
      <w:tr w:rsidR="00941585" w:rsidRPr="00941585" w14:paraId="79092E84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326F753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</w:pPr>
            <w:proofErr w:type="gramStart"/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Статус </w:t>
            </w:r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 xml:space="preserve"> (</w:t>
            </w:r>
            <w:proofErr w:type="gramEnd"/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Зачет</w:t>
            </w:r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>/</w:t>
            </w:r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Незачет)</w:t>
            </w:r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 xml:space="preserve">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8EAF6C1" w14:textId="77777777" w:rsidR="00941585" w:rsidRPr="00941585" w:rsidRDefault="00941585" w:rsidP="00941585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941585">
              <w:rPr>
                <w:rFonts w:ascii="Times New Roman" w:hAnsi="Times New Roman" w:cs="Times New Roman"/>
                <w:sz w:val="28"/>
                <w:szCs w:val="28"/>
              </w:rPr>
              <w:t>Зачет</w:t>
            </w:r>
          </w:p>
        </w:tc>
      </w:tr>
    </w:tbl>
    <w:p w14:paraId="704A6713" w14:textId="5D5AF97D" w:rsidR="00941585" w:rsidRDefault="00941585" w:rsidP="00941585">
      <w:pPr>
        <w:spacing w:after="20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62213D8" w14:textId="77777777" w:rsidR="009E4B46" w:rsidRPr="00941585" w:rsidRDefault="009E4B46" w:rsidP="00941585">
      <w:pPr>
        <w:spacing w:after="20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44F6D21" w14:textId="77777777" w:rsidR="009E4B46" w:rsidRPr="009E4B46" w:rsidRDefault="009E4B46" w:rsidP="009E4B46">
      <w:pPr>
        <w:spacing w:after="0" w:line="360" w:lineRule="auto"/>
        <w:ind w:left="-1701"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E4B46">
        <w:rPr>
          <w:rFonts w:ascii="Times New Roman" w:hAnsi="Times New Roman" w:cs="Times New Roman"/>
          <w:b/>
          <w:bCs/>
          <w:sz w:val="28"/>
          <w:szCs w:val="28"/>
        </w:rPr>
        <w:lastRenderedPageBreak/>
        <w:t>Таблица 2 - Тестовый случай для обработки неверных учетных данных</w:t>
      </w:r>
    </w:p>
    <w:tbl>
      <w:tblPr>
        <w:tblW w:w="10719" w:type="dxa"/>
        <w:tblInd w:w="-1115" w:type="dxa"/>
        <w:tblCellMar>
          <w:top w:w="57" w:type="dxa"/>
          <w:bottom w:w="57" w:type="dxa"/>
        </w:tblCellMar>
        <w:tblLook w:val="00A0" w:firstRow="1" w:lastRow="0" w:firstColumn="1" w:lastColumn="0" w:noHBand="0" w:noVBand="0"/>
      </w:tblPr>
      <w:tblGrid>
        <w:gridCol w:w="3490"/>
        <w:gridCol w:w="7229"/>
      </w:tblGrid>
      <w:tr w:rsidR="00941585" w:rsidRPr="00941585" w14:paraId="56F9E1AB" w14:textId="77777777" w:rsidTr="0033550A">
        <w:trPr>
          <w:trHeight w:val="408"/>
        </w:trPr>
        <w:tc>
          <w:tcPr>
            <w:tcW w:w="3490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FFFFFF"/>
            </w:tcBorders>
            <w:shd w:val="clear" w:color="000000" w:fill="2F75B5"/>
            <w:noWrap/>
            <w:vAlign w:val="center"/>
          </w:tcPr>
          <w:p w14:paraId="3A989BE7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л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BA1BDC5" w14:textId="77777777" w:rsidR="00941585" w:rsidRPr="00941585" w:rsidRDefault="00941585" w:rsidP="00941585">
            <w:pPr>
              <w:spacing w:after="0" w:line="240" w:lineRule="auto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писание</w:t>
            </w:r>
          </w:p>
        </w:tc>
      </w:tr>
      <w:tr w:rsidR="00941585" w:rsidRPr="00941585" w14:paraId="043AACCE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B533250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Тестовый пример</w:t>
            </w: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  <w:t xml:space="preserve"> #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1BE150E" w14:textId="77777777" w:rsidR="00941585" w:rsidRPr="00941585" w:rsidRDefault="00941585" w:rsidP="00941585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hAnsi="Times New Roman" w:cs="Times New Roman"/>
                <w:sz w:val="28"/>
                <w:szCs w:val="28"/>
              </w:rPr>
              <w:t>TC_UI_2</w:t>
            </w:r>
          </w:p>
        </w:tc>
      </w:tr>
      <w:tr w:rsidR="00941585" w:rsidRPr="00941585" w14:paraId="6A62BCB1" w14:textId="77777777" w:rsidTr="0033550A">
        <w:trPr>
          <w:trHeight w:val="173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A0411D5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Приоритет тестирования</w:t>
            </w:r>
          </w:p>
          <w:p w14:paraId="692CFEA7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(Низкий/Средний/Высокий)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E324A8B" w14:textId="77777777" w:rsidR="00941585" w:rsidRPr="00941585" w:rsidRDefault="0094158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41585">
              <w:rPr>
                <w:rFonts w:ascii="Times New Roman" w:hAnsi="Times New Roman" w:cs="Times New Roman"/>
                <w:sz w:val="28"/>
                <w:szCs w:val="28"/>
              </w:rPr>
              <w:t>Высокий</w:t>
            </w:r>
          </w:p>
        </w:tc>
      </w:tr>
      <w:tr w:rsidR="00941585" w:rsidRPr="00941585" w14:paraId="787F1F35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8EDB86D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2C91D8B" w14:textId="2F823EC4" w:rsidR="00941585" w:rsidRPr="00941585" w:rsidRDefault="009E4B46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E4B46">
              <w:rPr>
                <w:rFonts w:ascii="Times New Roman" w:hAnsi="Times New Roman" w:cs="Times New Roman"/>
                <w:sz w:val="28"/>
                <w:szCs w:val="28"/>
              </w:rPr>
              <w:t>Неверные учетные данные</w:t>
            </w:r>
          </w:p>
        </w:tc>
      </w:tr>
      <w:tr w:rsidR="00941585" w:rsidRPr="00941585" w14:paraId="153EF729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FDD198F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02A63AF" w14:textId="38DB9D15" w:rsidR="00941585" w:rsidRPr="00941585" w:rsidRDefault="009E4B46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E4B46">
              <w:rPr>
                <w:rFonts w:ascii="Times New Roman" w:hAnsi="Times New Roman" w:cs="Times New Roman"/>
                <w:sz w:val="28"/>
                <w:szCs w:val="28"/>
              </w:rPr>
              <w:t>Проверка отображения сообщения об ошибке при неправильных учетных данных</w:t>
            </w:r>
          </w:p>
        </w:tc>
      </w:tr>
      <w:tr w:rsidR="00941585" w:rsidRPr="00941585" w14:paraId="3E4CBB8F" w14:textId="77777777" w:rsidTr="0033550A">
        <w:trPr>
          <w:trHeight w:val="121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B9C976B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Этапы теста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3CB6D56" w14:textId="34F51C8D" w:rsidR="009E4B46" w:rsidRPr="009E4B46" w:rsidRDefault="009E4B46" w:rsidP="00941585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E4B46">
              <w:rPr>
                <w:rFonts w:ascii="Times New Roman" w:hAnsi="Times New Roman" w:cs="Times New Roman"/>
                <w:sz w:val="28"/>
                <w:szCs w:val="28"/>
              </w:rPr>
              <w:t xml:space="preserve">1. Установить </w:t>
            </w:r>
            <w:proofErr w:type="spellStart"/>
            <w:r w:rsidRPr="009E4B4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mail</w:t>
            </w:r>
            <w:proofErr w:type="spellEnd"/>
            <w:r w:rsidRPr="009E4B4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: </w:t>
            </w:r>
            <w:hyperlink r:id="rId42" w:tgtFrame="_blank" w:history="1">
              <w:r w:rsidRPr="009E4B46">
                <w:rPr>
                  <w:rStyle w:val="aa"/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invalid_email@example.com</w:t>
              </w:r>
            </w:hyperlink>
          </w:p>
          <w:p w14:paraId="40855EEA" w14:textId="44E9272E" w:rsidR="009E4B46" w:rsidRPr="009E4B46" w:rsidRDefault="009E4B46" w:rsidP="00941585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E4B4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2. Установить пароль: </w:t>
            </w:r>
            <w:proofErr w:type="spellStart"/>
            <w:r w:rsidRPr="009E4B4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incorrect_password</w:t>
            </w:r>
            <w:proofErr w:type="spellEnd"/>
          </w:p>
          <w:p w14:paraId="3169AE34" w14:textId="3A552185" w:rsidR="00941585" w:rsidRPr="00941585" w:rsidRDefault="009E4B46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E4B4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3. </w:t>
            </w:r>
            <w:r w:rsidRPr="009E4B4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Нажать кнопку "Войти"</w:t>
            </w:r>
          </w:p>
        </w:tc>
      </w:tr>
      <w:tr w:rsidR="00941585" w:rsidRPr="00941585" w14:paraId="48AE44E7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0C43F68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6319542" w14:textId="0737BFA6" w:rsidR="009E4B46" w:rsidRPr="009E4B46" w:rsidRDefault="009E4B46" w:rsidP="00941585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E4B4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Email: </w:t>
            </w:r>
            <w:hyperlink r:id="rId43" w:tgtFrame="_blank" w:history="1">
              <w:r w:rsidRPr="009E4B46">
                <w:rPr>
                  <w:rStyle w:val="aa"/>
                  <w:rFonts w:ascii="Times New Roman" w:hAnsi="Times New Roman" w:cs="Times New Roman"/>
                  <w:color w:val="000000" w:themeColor="text1"/>
                  <w:sz w:val="28"/>
                  <w:szCs w:val="28"/>
                  <w:lang w:val="en-US"/>
                </w:rPr>
                <w:t>invalid_email@example.com</w:t>
              </w:r>
            </w:hyperlink>
            <w:r w:rsidRPr="009E4B4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 </w:t>
            </w:r>
          </w:p>
          <w:p w14:paraId="23C1462F" w14:textId="4EB1CDD0" w:rsidR="00941585" w:rsidRPr="00941585" w:rsidRDefault="009E4B46" w:rsidP="00941585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E4B4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ароль</w:t>
            </w:r>
            <w:r w:rsidRPr="009E4B4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: </w:t>
            </w:r>
            <w:proofErr w:type="spellStart"/>
            <w:r w:rsidRPr="009E4B4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ncorrect_password</w:t>
            </w:r>
            <w:proofErr w:type="spellEnd"/>
          </w:p>
        </w:tc>
      </w:tr>
      <w:tr w:rsidR="00941585" w:rsidRPr="00941585" w14:paraId="587B1441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09624DD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Ожидаемы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B110F0B" w14:textId="46A7F345" w:rsidR="00941585" w:rsidRPr="00941585" w:rsidRDefault="009E4B46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E4B46">
              <w:rPr>
                <w:rFonts w:ascii="Times New Roman" w:hAnsi="Times New Roman" w:cs="Times New Roman"/>
                <w:sz w:val="28"/>
                <w:szCs w:val="28"/>
              </w:rPr>
              <w:t>Показано сообщение о том, что пользователь не найден</w:t>
            </w:r>
          </w:p>
        </w:tc>
      </w:tr>
      <w:tr w:rsidR="009E4B46" w:rsidRPr="00941585" w14:paraId="79E74E1A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4C4D3D0" w14:textId="77777777" w:rsidR="009E4B46" w:rsidRPr="00941585" w:rsidRDefault="009E4B46" w:rsidP="009E4B46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DFE9002" w14:textId="665693F9" w:rsidR="009E4B46" w:rsidRPr="00941585" w:rsidRDefault="009E4B46" w:rsidP="009E4B4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E4B46">
              <w:rPr>
                <w:rFonts w:ascii="Times New Roman" w:hAnsi="Times New Roman" w:cs="Times New Roman"/>
                <w:sz w:val="28"/>
                <w:szCs w:val="28"/>
              </w:rPr>
              <w:t>Показано сообщение о том, что пользователь не найден</w:t>
            </w:r>
          </w:p>
        </w:tc>
      </w:tr>
      <w:tr w:rsidR="009E4B46" w:rsidRPr="00941585" w14:paraId="1CE366AF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9AC302F" w14:textId="77777777" w:rsidR="009E4B46" w:rsidRPr="00941585" w:rsidRDefault="009E4B46" w:rsidP="009E4B46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Предварительное 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DC154EA" w14:textId="17BF1E2D" w:rsidR="009E4B46" w:rsidRPr="00941585" w:rsidRDefault="009E4B46" w:rsidP="009E4B4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E4B46">
              <w:rPr>
                <w:rFonts w:ascii="Times New Roman" w:hAnsi="Times New Roman" w:cs="Times New Roman"/>
                <w:sz w:val="28"/>
                <w:szCs w:val="28"/>
              </w:rPr>
              <w:t>Пользователь с указанными данными не существует в базе данных.</w:t>
            </w:r>
          </w:p>
        </w:tc>
      </w:tr>
      <w:tr w:rsidR="009E4B46" w:rsidRPr="00941585" w14:paraId="3694C7BD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AE6FA99" w14:textId="77777777" w:rsidR="009E4B46" w:rsidRPr="00941585" w:rsidRDefault="009E4B46" w:rsidP="009E4B46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Пост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A28B42B" w14:textId="7F168497" w:rsidR="009E4B46" w:rsidRPr="00941585" w:rsidRDefault="009E4B46" w:rsidP="009E4B4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E4B46">
              <w:rPr>
                <w:rFonts w:ascii="Times New Roman" w:hAnsi="Times New Roman" w:cs="Times New Roman"/>
                <w:sz w:val="28"/>
                <w:szCs w:val="28"/>
              </w:rPr>
              <w:t>Аутентификация не прошла</w:t>
            </w:r>
          </w:p>
        </w:tc>
      </w:tr>
      <w:tr w:rsidR="009E4B46" w:rsidRPr="00941585" w14:paraId="63005A99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4BF69A4" w14:textId="77777777" w:rsidR="009E4B46" w:rsidRPr="00941585" w:rsidRDefault="009E4B46" w:rsidP="009E4B46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</w:pPr>
            <w:proofErr w:type="gramStart"/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Статус </w:t>
            </w:r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 xml:space="preserve"> (</w:t>
            </w:r>
            <w:proofErr w:type="gramEnd"/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Зачет</w:t>
            </w:r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>/</w:t>
            </w:r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Незачет)</w:t>
            </w:r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 xml:space="preserve">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E447319" w14:textId="77777777" w:rsidR="009E4B46" w:rsidRPr="00941585" w:rsidRDefault="009E4B46" w:rsidP="009E4B46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941585">
              <w:rPr>
                <w:rFonts w:ascii="Times New Roman" w:hAnsi="Times New Roman" w:cs="Times New Roman"/>
                <w:sz w:val="28"/>
                <w:szCs w:val="28"/>
              </w:rPr>
              <w:t>Зачет</w:t>
            </w:r>
          </w:p>
        </w:tc>
      </w:tr>
    </w:tbl>
    <w:p w14:paraId="1FA09B97" w14:textId="77777777" w:rsidR="00941585" w:rsidRPr="00941585" w:rsidRDefault="00941585" w:rsidP="00941585">
      <w:pPr>
        <w:spacing w:after="200" w:line="360" w:lineRule="auto"/>
        <w:ind w:left="-1701" w:firstLine="425"/>
        <w:rPr>
          <w:rFonts w:ascii="Times New Roman" w:hAnsi="Times New Roman" w:cs="Times New Roman"/>
          <w:sz w:val="28"/>
          <w:szCs w:val="28"/>
        </w:rPr>
      </w:pPr>
    </w:p>
    <w:p w14:paraId="435F042B" w14:textId="55563C38" w:rsidR="009E4B46" w:rsidRPr="009E4B46" w:rsidRDefault="009E4B46" w:rsidP="009E4B46">
      <w:pPr>
        <w:spacing w:after="0" w:line="360" w:lineRule="auto"/>
        <w:ind w:left="-1701"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E4B46">
        <w:rPr>
          <w:rFonts w:ascii="Times New Roman" w:hAnsi="Times New Roman" w:cs="Times New Roman"/>
          <w:b/>
          <w:bCs/>
          <w:sz w:val="28"/>
          <w:szCs w:val="28"/>
        </w:rPr>
        <w:t xml:space="preserve">Тестовый случай для пустых полей 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в форме </w:t>
      </w:r>
      <w:proofErr w:type="spellStart"/>
      <w:r>
        <w:rPr>
          <w:rFonts w:ascii="Times New Roman" w:hAnsi="Times New Roman" w:cs="Times New Roman"/>
          <w:b/>
          <w:bCs/>
          <w:sz w:val="28"/>
          <w:szCs w:val="28"/>
        </w:rPr>
        <w:t>аунтификации</w:t>
      </w:r>
      <w:proofErr w:type="spellEnd"/>
    </w:p>
    <w:tbl>
      <w:tblPr>
        <w:tblW w:w="10719" w:type="dxa"/>
        <w:tblInd w:w="-1115" w:type="dxa"/>
        <w:tblCellMar>
          <w:top w:w="57" w:type="dxa"/>
          <w:bottom w:w="57" w:type="dxa"/>
        </w:tblCellMar>
        <w:tblLook w:val="00A0" w:firstRow="1" w:lastRow="0" w:firstColumn="1" w:lastColumn="0" w:noHBand="0" w:noVBand="0"/>
      </w:tblPr>
      <w:tblGrid>
        <w:gridCol w:w="3490"/>
        <w:gridCol w:w="7229"/>
      </w:tblGrid>
      <w:tr w:rsidR="00941585" w:rsidRPr="00941585" w14:paraId="55346400" w14:textId="77777777" w:rsidTr="0033550A">
        <w:trPr>
          <w:trHeight w:val="408"/>
        </w:trPr>
        <w:tc>
          <w:tcPr>
            <w:tcW w:w="3490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FFFFFF"/>
            </w:tcBorders>
            <w:shd w:val="clear" w:color="000000" w:fill="2F75B5"/>
            <w:noWrap/>
            <w:vAlign w:val="center"/>
          </w:tcPr>
          <w:p w14:paraId="45793CD0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л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71ED73F" w14:textId="77777777" w:rsidR="00941585" w:rsidRPr="00941585" w:rsidRDefault="00941585" w:rsidP="00941585">
            <w:pPr>
              <w:spacing w:after="0" w:line="240" w:lineRule="auto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писание</w:t>
            </w:r>
          </w:p>
        </w:tc>
      </w:tr>
      <w:tr w:rsidR="00941585" w:rsidRPr="00941585" w14:paraId="341F5392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5ED4537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Тестовый пример</w:t>
            </w: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  <w:t xml:space="preserve"> #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A853A6E" w14:textId="77777777" w:rsidR="00941585" w:rsidRPr="00941585" w:rsidRDefault="00941585" w:rsidP="00941585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hAnsi="Times New Roman" w:cs="Times New Roman"/>
                <w:sz w:val="28"/>
                <w:szCs w:val="28"/>
              </w:rPr>
              <w:t>TC_UI_3</w:t>
            </w:r>
          </w:p>
        </w:tc>
      </w:tr>
      <w:tr w:rsidR="00941585" w:rsidRPr="00941585" w14:paraId="6B38626E" w14:textId="77777777" w:rsidTr="0033550A">
        <w:trPr>
          <w:trHeight w:val="173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0D5D810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Приоритет тестирования</w:t>
            </w:r>
          </w:p>
          <w:p w14:paraId="16CEB75B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(Низкий/Средний/Высокий)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35CD3DC" w14:textId="77777777" w:rsidR="00941585" w:rsidRPr="00941585" w:rsidRDefault="0094158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41585">
              <w:rPr>
                <w:rFonts w:ascii="Times New Roman" w:hAnsi="Times New Roman" w:cs="Times New Roman"/>
                <w:sz w:val="28"/>
                <w:szCs w:val="28"/>
              </w:rPr>
              <w:t>Высокий</w:t>
            </w:r>
          </w:p>
        </w:tc>
      </w:tr>
      <w:tr w:rsidR="00941585" w:rsidRPr="00941585" w14:paraId="6283930F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D25090C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0D91190" w14:textId="353F74C4" w:rsidR="00941585" w:rsidRPr="00941585" w:rsidRDefault="009E4B46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E4B46">
              <w:rPr>
                <w:rFonts w:ascii="Times New Roman" w:hAnsi="Times New Roman" w:cs="Times New Roman"/>
                <w:sz w:val="28"/>
                <w:szCs w:val="28"/>
              </w:rPr>
              <w:t>Пустые поля в форме входа</w:t>
            </w:r>
          </w:p>
        </w:tc>
      </w:tr>
      <w:tr w:rsidR="00941585" w:rsidRPr="00941585" w14:paraId="64E8E589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CAD86CE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8197D4D" w14:textId="6E3F48FB" w:rsidR="00941585" w:rsidRPr="00941585" w:rsidRDefault="009E4B46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E4B46"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отображения сообщения об ошибке при пустых полях для </w:t>
            </w:r>
            <w:proofErr w:type="spellStart"/>
            <w:r w:rsidRPr="009E4B46">
              <w:rPr>
                <w:rFonts w:ascii="Times New Roman" w:hAnsi="Times New Roman" w:cs="Times New Roman"/>
                <w:sz w:val="28"/>
                <w:szCs w:val="28"/>
              </w:rPr>
              <w:t>email</w:t>
            </w:r>
            <w:proofErr w:type="spellEnd"/>
            <w:r w:rsidRPr="009E4B46">
              <w:rPr>
                <w:rFonts w:ascii="Times New Roman" w:hAnsi="Times New Roman" w:cs="Times New Roman"/>
                <w:sz w:val="28"/>
                <w:szCs w:val="28"/>
              </w:rPr>
              <w:t xml:space="preserve"> и пароля</w:t>
            </w:r>
          </w:p>
        </w:tc>
      </w:tr>
      <w:tr w:rsidR="00941585" w:rsidRPr="00941585" w14:paraId="7E8B1E92" w14:textId="77777777" w:rsidTr="0033550A">
        <w:trPr>
          <w:trHeight w:val="121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5BAAE8E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Этапы теста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C52F3FE" w14:textId="256740ED" w:rsidR="009E4B46" w:rsidRPr="009E4B46" w:rsidRDefault="009E4B46" w:rsidP="009E4B46">
            <w:pPr>
              <w:pStyle w:val="ac"/>
              <w:numPr>
                <w:ilvl w:val="0"/>
                <w:numId w:val="1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E4B46">
              <w:rPr>
                <w:rFonts w:ascii="Times New Roman" w:hAnsi="Times New Roman" w:cs="Times New Roman"/>
                <w:sz w:val="28"/>
                <w:szCs w:val="28"/>
              </w:rPr>
              <w:t xml:space="preserve">Оставить </w:t>
            </w:r>
            <w:proofErr w:type="spellStart"/>
            <w:r w:rsidRPr="009E4B46">
              <w:rPr>
                <w:rFonts w:ascii="Times New Roman" w:hAnsi="Times New Roman" w:cs="Times New Roman"/>
                <w:sz w:val="28"/>
                <w:szCs w:val="28"/>
              </w:rPr>
              <w:t>email</w:t>
            </w:r>
            <w:proofErr w:type="spellEnd"/>
            <w:r w:rsidRPr="009E4B46">
              <w:rPr>
                <w:rFonts w:ascii="Times New Roman" w:hAnsi="Times New Roman" w:cs="Times New Roman"/>
                <w:sz w:val="28"/>
                <w:szCs w:val="28"/>
              </w:rPr>
              <w:t>: (пусто)</w:t>
            </w:r>
          </w:p>
          <w:p w14:paraId="68F0EBC7" w14:textId="1E5011E7" w:rsidR="009E4B46" w:rsidRDefault="009E4B46" w:rsidP="009E4B46">
            <w:pPr>
              <w:pStyle w:val="ac"/>
              <w:numPr>
                <w:ilvl w:val="0"/>
                <w:numId w:val="1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E4B46">
              <w:rPr>
                <w:rFonts w:ascii="Times New Roman" w:hAnsi="Times New Roman" w:cs="Times New Roman"/>
                <w:sz w:val="28"/>
                <w:szCs w:val="28"/>
              </w:rPr>
              <w:t>Оставить пароль: (пусто)</w:t>
            </w:r>
          </w:p>
          <w:p w14:paraId="75C76C1A" w14:textId="2B6FFD03" w:rsidR="00941585" w:rsidRPr="009E4B46" w:rsidRDefault="009E4B46" w:rsidP="009E4B46">
            <w:pPr>
              <w:pStyle w:val="ac"/>
              <w:numPr>
                <w:ilvl w:val="0"/>
                <w:numId w:val="1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E4B46">
              <w:rPr>
                <w:rFonts w:ascii="Times New Roman" w:hAnsi="Times New Roman" w:cs="Times New Roman"/>
                <w:sz w:val="28"/>
                <w:szCs w:val="28"/>
              </w:rPr>
              <w:t>Нажать кнопку "Войти"</w:t>
            </w:r>
          </w:p>
        </w:tc>
      </w:tr>
      <w:tr w:rsidR="00941585" w:rsidRPr="00941585" w14:paraId="5A576F2E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A20D46E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66D28BE" w14:textId="44C0D8D7" w:rsidR="009E4B46" w:rsidRDefault="009E4B46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9E4B46">
              <w:rPr>
                <w:rFonts w:ascii="Times New Roman" w:hAnsi="Times New Roman" w:cs="Times New Roman"/>
                <w:sz w:val="28"/>
                <w:szCs w:val="28"/>
              </w:rPr>
              <w:t>Email</w:t>
            </w:r>
            <w:proofErr w:type="spellEnd"/>
            <w:r w:rsidRPr="009E4B46">
              <w:rPr>
                <w:rFonts w:ascii="Times New Roman" w:hAnsi="Times New Roman" w:cs="Times New Roman"/>
                <w:sz w:val="28"/>
                <w:szCs w:val="28"/>
              </w:rPr>
              <w:t>: (пусто) </w:t>
            </w:r>
          </w:p>
          <w:p w14:paraId="18825083" w14:textId="08BF1AA0" w:rsidR="00941585" w:rsidRPr="00941585" w:rsidRDefault="009E4B46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E4B46">
              <w:rPr>
                <w:rFonts w:ascii="Times New Roman" w:hAnsi="Times New Roman" w:cs="Times New Roman"/>
                <w:sz w:val="28"/>
                <w:szCs w:val="28"/>
              </w:rPr>
              <w:t>Пароль: (пусто)</w:t>
            </w:r>
          </w:p>
        </w:tc>
      </w:tr>
      <w:tr w:rsidR="00941585" w:rsidRPr="00941585" w14:paraId="3718C84E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7511D63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lastRenderedPageBreak/>
              <w:t xml:space="preserve">Ожидаемы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DE14B76" w14:textId="02A60D00" w:rsidR="00941585" w:rsidRPr="00941585" w:rsidRDefault="009E4B46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E4B46">
              <w:rPr>
                <w:rFonts w:ascii="Times New Roman" w:hAnsi="Times New Roman" w:cs="Times New Roman"/>
                <w:sz w:val="28"/>
                <w:szCs w:val="28"/>
              </w:rPr>
              <w:t>Показано сообщение об ошибке "</w:t>
            </w:r>
            <w:proofErr w:type="spellStart"/>
            <w:r w:rsidRPr="009E4B46">
              <w:rPr>
                <w:rFonts w:ascii="Times New Roman" w:hAnsi="Times New Roman" w:cs="Times New Roman"/>
                <w:sz w:val="28"/>
                <w:szCs w:val="28"/>
              </w:rPr>
              <w:t>Email</w:t>
            </w:r>
            <w:proofErr w:type="spellEnd"/>
            <w:r w:rsidRPr="009E4B46">
              <w:rPr>
                <w:rFonts w:ascii="Times New Roman" w:hAnsi="Times New Roman" w:cs="Times New Roman"/>
                <w:sz w:val="28"/>
                <w:szCs w:val="28"/>
              </w:rPr>
              <w:t xml:space="preserve"> не может быть пустым".</w:t>
            </w:r>
          </w:p>
        </w:tc>
      </w:tr>
      <w:tr w:rsidR="00941585" w:rsidRPr="00941585" w14:paraId="76400BC1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CC93B64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EF84A1C" w14:textId="21800ED9" w:rsidR="00941585" w:rsidRPr="00941585" w:rsidRDefault="009E4B46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E4B46">
              <w:rPr>
                <w:rFonts w:ascii="Times New Roman" w:hAnsi="Times New Roman" w:cs="Times New Roman"/>
                <w:sz w:val="28"/>
                <w:szCs w:val="28"/>
              </w:rPr>
              <w:t>Показано сообщение об ошибке "</w:t>
            </w:r>
            <w:proofErr w:type="spellStart"/>
            <w:r w:rsidRPr="009E4B46">
              <w:rPr>
                <w:rFonts w:ascii="Times New Roman" w:hAnsi="Times New Roman" w:cs="Times New Roman"/>
                <w:sz w:val="28"/>
                <w:szCs w:val="28"/>
              </w:rPr>
              <w:t>Email</w:t>
            </w:r>
            <w:proofErr w:type="spellEnd"/>
            <w:r w:rsidRPr="009E4B46">
              <w:rPr>
                <w:rFonts w:ascii="Times New Roman" w:hAnsi="Times New Roman" w:cs="Times New Roman"/>
                <w:sz w:val="28"/>
                <w:szCs w:val="28"/>
              </w:rPr>
              <w:t xml:space="preserve"> не может быть пустым".</w:t>
            </w:r>
          </w:p>
        </w:tc>
      </w:tr>
      <w:tr w:rsidR="00941585" w:rsidRPr="00941585" w14:paraId="05337A08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20FE76C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Предварительное 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72DDAE7" w14:textId="75340974" w:rsidR="00941585" w:rsidRPr="00941585" w:rsidRDefault="009E4B46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E4B46">
              <w:rPr>
                <w:rFonts w:ascii="Times New Roman" w:hAnsi="Times New Roman" w:cs="Times New Roman"/>
                <w:sz w:val="28"/>
                <w:szCs w:val="28"/>
              </w:rPr>
              <w:t xml:space="preserve">Поля </w:t>
            </w:r>
            <w:proofErr w:type="spellStart"/>
            <w:r w:rsidRPr="009E4B46">
              <w:rPr>
                <w:rFonts w:ascii="Times New Roman" w:hAnsi="Times New Roman" w:cs="Times New Roman"/>
                <w:sz w:val="28"/>
                <w:szCs w:val="28"/>
              </w:rPr>
              <w:t>email</w:t>
            </w:r>
            <w:proofErr w:type="spellEnd"/>
            <w:r w:rsidRPr="009E4B46">
              <w:rPr>
                <w:rFonts w:ascii="Times New Roman" w:hAnsi="Times New Roman" w:cs="Times New Roman"/>
                <w:sz w:val="28"/>
                <w:szCs w:val="28"/>
              </w:rPr>
              <w:t xml:space="preserve"> и пароля пусты.</w:t>
            </w:r>
          </w:p>
        </w:tc>
      </w:tr>
      <w:tr w:rsidR="00941585" w:rsidRPr="00941585" w14:paraId="1AD18B3B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2DD3B88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Пост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C4193D8" w14:textId="51963FC7" w:rsidR="00941585" w:rsidRPr="00941585" w:rsidRDefault="009E4B46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E4B46">
              <w:rPr>
                <w:rFonts w:ascii="Times New Roman" w:hAnsi="Times New Roman" w:cs="Times New Roman"/>
                <w:sz w:val="28"/>
                <w:szCs w:val="28"/>
              </w:rPr>
              <w:t>Аутентификация не прошла</w:t>
            </w:r>
          </w:p>
        </w:tc>
      </w:tr>
      <w:tr w:rsidR="00941585" w:rsidRPr="00941585" w14:paraId="2EF419E1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3D70E07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</w:pPr>
            <w:proofErr w:type="gramStart"/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Статус </w:t>
            </w:r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 xml:space="preserve"> (</w:t>
            </w:r>
            <w:proofErr w:type="gramEnd"/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Зачет</w:t>
            </w:r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>/</w:t>
            </w:r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Незачет)</w:t>
            </w:r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 xml:space="preserve">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C421A35" w14:textId="77777777" w:rsidR="00941585" w:rsidRPr="00941585" w:rsidRDefault="00941585" w:rsidP="00941585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941585">
              <w:rPr>
                <w:rFonts w:ascii="Times New Roman" w:hAnsi="Times New Roman" w:cs="Times New Roman"/>
                <w:sz w:val="28"/>
                <w:szCs w:val="28"/>
              </w:rPr>
              <w:t>Зачет</w:t>
            </w:r>
          </w:p>
        </w:tc>
      </w:tr>
    </w:tbl>
    <w:p w14:paraId="6591902C" w14:textId="77777777" w:rsidR="00941585" w:rsidRPr="00941585" w:rsidRDefault="00941585" w:rsidP="00941585">
      <w:pPr>
        <w:spacing w:after="200" w:line="360" w:lineRule="auto"/>
        <w:rPr>
          <w:rFonts w:ascii="Times New Roman" w:hAnsi="Times New Roman" w:cs="Times New Roman"/>
          <w:sz w:val="28"/>
          <w:szCs w:val="28"/>
        </w:rPr>
      </w:pPr>
    </w:p>
    <w:p w14:paraId="0B8C2869" w14:textId="77777777" w:rsidR="00920EE5" w:rsidRPr="00920EE5" w:rsidRDefault="00920EE5" w:rsidP="00920EE5">
      <w:pPr>
        <w:spacing w:line="360" w:lineRule="auto"/>
        <w:ind w:left="-1276" w:firstLine="142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20EE5">
        <w:rPr>
          <w:rFonts w:ascii="Times New Roman" w:hAnsi="Times New Roman" w:cs="Times New Roman"/>
          <w:b/>
          <w:bCs/>
          <w:sz w:val="28"/>
          <w:szCs w:val="28"/>
        </w:rPr>
        <w:t>Таблица 4 - Тестовый случай для обработки исключения при неверной строке подключения</w:t>
      </w:r>
    </w:p>
    <w:tbl>
      <w:tblPr>
        <w:tblW w:w="10719" w:type="dxa"/>
        <w:tblInd w:w="-1115" w:type="dxa"/>
        <w:tblCellMar>
          <w:top w:w="57" w:type="dxa"/>
          <w:bottom w:w="57" w:type="dxa"/>
        </w:tblCellMar>
        <w:tblLook w:val="00A0" w:firstRow="1" w:lastRow="0" w:firstColumn="1" w:lastColumn="0" w:noHBand="0" w:noVBand="0"/>
      </w:tblPr>
      <w:tblGrid>
        <w:gridCol w:w="3490"/>
        <w:gridCol w:w="7229"/>
      </w:tblGrid>
      <w:tr w:rsidR="00941585" w:rsidRPr="00941585" w14:paraId="64E74E45" w14:textId="77777777" w:rsidTr="0033550A">
        <w:trPr>
          <w:trHeight w:val="408"/>
        </w:trPr>
        <w:tc>
          <w:tcPr>
            <w:tcW w:w="3490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FFFFFF"/>
            </w:tcBorders>
            <w:shd w:val="clear" w:color="000000" w:fill="2F75B5"/>
            <w:noWrap/>
            <w:vAlign w:val="center"/>
          </w:tcPr>
          <w:p w14:paraId="7D59EDC4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л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E036FDC" w14:textId="77777777" w:rsidR="00941585" w:rsidRPr="00941585" w:rsidRDefault="00941585" w:rsidP="00941585">
            <w:pPr>
              <w:spacing w:after="0" w:line="240" w:lineRule="auto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писание</w:t>
            </w:r>
          </w:p>
        </w:tc>
      </w:tr>
      <w:tr w:rsidR="00941585" w:rsidRPr="00941585" w14:paraId="658E45A1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8B296F1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Тестовый пример</w:t>
            </w: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  <w:t xml:space="preserve"> #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6556848" w14:textId="77777777" w:rsidR="00941585" w:rsidRPr="00941585" w:rsidRDefault="00941585" w:rsidP="00941585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hAnsi="Times New Roman" w:cs="Times New Roman"/>
                <w:sz w:val="28"/>
                <w:szCs w:val="28"/>
              </w:rPr>
              <w:t>TC_UI_4</w:t>
            </w:r>
          </w:p>
        </w:tc>
      </w:tr>
      <w:tr w:rsidR="00941585" w:rsidRPr="00941585" w14:paraId="7CBF55F4" w14:textId="77777777" w:rsidTr="0033550A">
        <w:trPr>
          <w:trHeight w:val="173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E122987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Приоритет тестирования</w:t>
            </w:r>
          </w:p>
          <w:p w14:paraId="39CFD312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(Низкий/Средний/Высокий)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4E127C3" w14:textId="77777777" w:rsidR="00941585" w:rsidRPr="00941585" w:rsidRDefault="0094158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41585">
              <w:rPr>
                <w:rFonts w:ascii="Times New Roman" w:hAnsi="Times New Roman" w:cs="Times New Roman"/>
                <w:sz w:val="28"/>
                <w:szCs w:val="28"/>
              </w:rPr>
              <w:t>Высокий</w:t>
            </w:r>
          </w:p>
        </w:tc>
      </w:tr>
      <w:tr w:rsidR="00941585" w:rsidRPr="00941585" w14:paraId="47622B75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351640E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4785502" w14:textId="51109BAF" w:rsidR="00941585" w:rsidRPr="00941585" w:rsidRDefault="00920EE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20EE5">
              <w:rPr>
                <w:rFonts w:ascii="Times New Roman" w:hAnsi="Times New Roman" w:cs="Times New Roman"/>
                <w:sz w:val="28"/>
                <w:szCs w:val="28"/>
              </w:rPr>
              <w:t>Неверная строка подключения</w:t>
            </w:r>
          </w:p>
        </w:tc>
      </w:tr>
      <w:tr w:rsidR="00941585" w:rsidRPr="00941585" w14:paraId="61DA8E56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C29F98E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1576C18" w14:textId="6DFAD477" w:rsidR="00941585" w:rsidRPr="00941585" w:rsidRDefault="00920EE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20EE5">
              <w:rPr>
                <w:rFonts w:ascii="Times New Roman" w:hAnsi="Times New Roman" w:cs="Times New Roman"/>
                <w:sz w:val="28"/>
                <w:szCs w:val="28"/>
              </w:rPr>
              <w:t>Проверка отображения сообщения об ошибке при неверной строке подключения</w:t>
            </w:r>
          </w:p>
        </w:tc>
      </w:tr>
      <w:tr w:rsidR="00941585" w:rsidRPr="00941585" w14:paraId="2180A535" w14:textId="77777777" w:rsidTr="0033550A">
        <w:trPr>
          <w:trHeight w:val="121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8936D3C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Этапы теста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8EBCE26" w14:textId="4737C45B" w:rsidR="00920EE5" w:rsidRDefault="00920EE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20EE5">
              <w:rPr>
                <w:rFonts w:ascii="Times New Roman" w:hAnsi="Times New Roman" w:cs="Times New Roman"/>
                <w:sz w:val="28"/>
                <w:szCs w:val="28"/>
              </w:rPr>
              <w:t xml:space="preserve">1. Установить </w:t>
            </w:r>
            <w:proofErr w:type="spellStart"/>
            <w:r w:rsidRPr="00920EE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mail</w:t>
            </w:r>
            <w:proofErr w:type="spellEnd"/>
            <w:r w:rsidRPr="00920EE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: </w:t>
            </w:r>
            <w:hyperlink r:id="rId44" w:tgtFrame="_blank" w:history="1">
              <w:r w:rsidRPr="00920EE5">
                <w:rPr>
                  <w:rStyle w:val="aa"/>
                  <w:rFonts w:ascii="Times New Roman" w:hAnsi="Times New Roman" w:cs="Times New Roman"/>
                  <w:color w:val="000000" w:themeColor="text1"/>
                  <w:sz w:val="28"/>
                  <w:szCs w:val="28"/>
                </w:rPr>
                <w:t>ivanov@mail.com</w:t>
              </w:r>
            </w:hyperlink>
          </w:p>
          <w:p w14:paraId="1A06FC67" w14:textId="01F5A140" w:rsidR="00920EE5" w:rsidRDefault="00920EE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20EE5">
              <w:rPr>
                <w:rFonts w:ascii="Times New Roman" w:hAnsi="Times New Roman" w:cs="Times New Roman"/>
                <w:sz w:val="28"/>
                <w:szCs w:val="28"/>
              </w:rPr>
              <w:t>2. Установить пароль: password123</w:t>
            </w:r>
          </w:p>
          <w:p w14:paraId="3F6DFCAC" w14:textId="79831BD6" w:rsidR="00920EE5" w:rsidRDefault="00920EE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20EE5">
              <w:rPr>
                <w:rFonts w:ascii="Times New Roman" w:hAnsi="Times New Roman" w:cs="Times New Roman"/>
                <w:sz w:val="28"/>
                <w:szCs w:val="28"/>
              </w:rPr>
              <w:t>3. Неверная строка подключения</w:t>
            </w:r>
          </w:p>
          <w:p w14:paraId="6AD2512A" w14:textId="35CFDA47" w:rsidR="00941585" w:rsidRPr="00941585" w:rsidRDefault="00920EE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20EE5">
              <w:rPr>
                <w:rFonts w:ascii="Times New Roman" w:hAnsi="Times New Roman" w:cs="Times New Roman"/>
                <w:sz w:val="28"/>
                <w:szCs w:val="28"/>
              </w:rPr>
              <w:t>4. Нажать кнопку "Войти"</w:t>
            </w:r>
          </w:p>
        </w:tc>
      </w:tr>
      <w:tr w:rsidR="00941585" w:rsidRPr="00941585" w14:paraId="2BFF5594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F4E99ED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186A04F" w14:textId="44C0C8E5" w:rsidR="00920EE5" w:rsidRDefault="00920EE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20E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ail</w:t>
            </w:r>
            <w:r w:rsidRPr="00920EE5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: </w:t>
            </w:r>
            <w:hyperlink r:id="rId45" w:tgtFrame="_blank" w:history="1">
              <w:r w:rsidRPr="00920EE5">
                <w:rPr>
                  <w:rStyle w:val="aa"/>
                  <w:rFonts w:ascii="Times New Roman" w:hAnsi="Times New Roman" w:cs="Times New Roman"/>
                  <w:color w:val="000000" w:themeColor="text1"/>
                  <w:sz w:val="28"/>
                  <w:szCs w:val="28"/>
                  <w:lang w:val="en-US"/>
                </w:rPr>
                <w:t>ivanov@mail.com</w:t>
              </w:r>
            </w:hyperlink>
            <w:r w:rsidRPr="00920EE5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 </w:t>
            </w:r>
          </w:p>
          <w:p w14:paraId="6573F15C" w14:textId="207E1F61" w:rsidR="00941585" w:rsidRPr="00941585" w:rsidRDefault="00920EE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20EE5">
              <w:rPr>
                <w:rFonts w:ascii="Times New Roman" w:hAnsi="Times New Roman" w:cs="Times New Roman"/>
                <w:sz w:val="28"/>
                <w:szCs w:val="28"/>
              </w:rPr>
              <w:t>Пароль</w:t>
            </w:r>
            <w:r w:rsidRPr="00920E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password123</w:t>
            </w:r>
          </w:p>
        </w:tc>
      </w:tr>
      <w:tr w:rsidR="00941585" w:rsidRPr="00941585" w14:paraId="658A89F6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D82CB9B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Ожидаемы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DC9E608" w14:textId="2DF16B51" w:rsidR="00941585" w:rsidRPr="00941585" w:rsidRDefault="00920EE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20EE5">
              <w:rPr>
                <w:rFonts w:ascii="Times New Roman" w:hAnsi="Times New Roman" w:cs="Times New Roman"/>
                <w:sz w:val="28"/>
                <w:szCs w:val="28"/>
              </w:rPr>
              <w:t xml:space="preserve">Исключение </w:t>
            </w:r>
            <w:proofErr w:type="spellStart"/>
            <w:r w:rsidRPr="00920EE5">
              <w:rPr>
                <w:rFonts w:ascii="Times New Roman" w:hAnsi="Times New Roman" w:cs="Times New Roman"/>
                <w:sz w:val="28"/>
                <w:szCs w:val="28"/>
              </w:rPr>
              <w:t>SqlException</w:t>
            </w:r>
            <w:proofErr w:type="spellEnd"/>
          </w:p>
        </w:tc>
      </w:tr>
      <w:tr w:rsidR="00941585" w:rsidRPr="00941585" w14:paraId="376E4BE9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EDB8008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5CB6855" w14:textId="6AD69E81" w:rsidR="00941585" w:rsidRPr="00941585" w:rsidRDefault="00920EE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20EE5">
              <w:rPr>
                <w:rFonts w:ascii="Times New Roman" w:hAnsi="Times New Roman" w:cs="Times New Roman"/>
                <w:sz w:val="28"/>
                <w:szCs w:val="28"/>
              </w:rPr>
              <w:t xml:space="preserve">Исключение </w:t>
            </w:r>
            <w:proofErr w:type="spellStart"/>
            <w:r w:rsidRPr="00920EE5">
              <w:rPr>
                <w:rFonts w:ascii="Times New Roman" w:hAnsi="Times New Roman" w:cs="Times New Roman"/>
                <w:sz w:val="28"/>
                <w:szCs w:val="28"/>
              </w:rPr>
              <w:t>SqlException</w:t>
            </w:r>
            <w:proofErr w:type="spellEnd"/>
          </w:p>
        </w:tc>
      </w:tr>
      <w:tr w:rsidR="00941585" w:rsidRPr="00941585" w14:paraId="1B2A324D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D630AFB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Предварительное 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BA8F0C8" w14:textId="6AB32F7B" w:rsidR="00941585" w:rsidRPr="00941585" w:rsidRDefault="00920EE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20EE5">
              <w:rPr>
                <w:rFonts w:ascii="Times New Roman" w:hAnsi="Times New Roman" w:cs="Times New Roman"/>
                <w:sz w:val="28"/>
                <w:szCs w:val="28"/>
              </w:rPr>
              <w:t>Проверка на управление неверной строкой подключения.</w:t>
            </w:r>
          </w:p>
        </w:tc>
      </w:tr>
      <w:tr w:rsidR="00941585" w:rsidRPr="00941585" w14:paraId="5915CB56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CD88160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Пост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8E80BB4" w14:textId="73ECA31E" w:rsidR="00941585" w:rsidRPr="00941585" w:rsidRDefault="00920EE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20EE5">
              <w:rPr>
                <w:rFonts w:ascii="Times New Roman" w:hAnsi="Times New Roman" w:cs="Times New Roman"/>
                <w:sz w:val="28"/>
                <w:szCs w:val="28"/>
              </w:rPr>
              <w:t>Аутентификация не прошла.</w:t>
            </w:r>
          </w:p>
        </w:tc>
      </w:tr>
      <w:tr w:rsidR="00941585" w:rsidRPr="00941585" w14:paraId="7B0C9C18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4267F01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</w:pPr>
            <w:proofErr w:type="gramStart"/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Статус </w:t>
            </w:r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 xml:space="preserve"> (</w:t>
            </w:r>
            <w:proofErr w:type="gramEnd"/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Зачет</w:t>
            </w:r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>/</w:t>
            </w:r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Незачет)</w:t>
            </w:r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 xml:space="preserve">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3E31E42" w14:textId="77777777" w:rsidR="00941585" w:rsidRPr="00941585" w:rsidRDefault="0094158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41585">
              <w:rPr>
                <w:rFonts w:ascii="Times New Roman" w:hAnsi="Times New Roman" w:cs="Times New Roman"/>
                <w:sz w:val="28"/>
                <w:szCs w:val="28"/>
              </w:rPr>
              <w:t>Зачет</w:t>
            </w:r>
          </w:p>
        </w:tc>
      </w:tr>
    </w:tbl>
    <w:p w14:paraId="2DCD47EB" w14:textId="77777777" w:rsidR="00941585" w:rsidRPr="00941585" w:rsidRDefault="00941585" w:rsidP="00941585">
      <w:pPr>
        <w:spacing w:after="200" w:line="360" w:lineRule="auto"/>
        <w:rPr>
          <w:rFonts w:ascii="Times New Roman" w:hAnsi="Times New Roman" w:cs="Times New Roman"/>
          <w:sz w:val="28"/>
          <w:szCs w:val="28"/>
        </w:rPr>
      </w:pPr>
    </w:p>
    <w:p w14:paraId="60B6CF10" w14:textId="77777777" w:rsidR="00920EE5" w:rsidRPr="00920EE5" w:rsidRDefault="00920EE5" w:rsidP="00920EE5">
      <w:pPr>
        <w:spacing w:after="0" w:line="360" w:lineRule="auto"/>
        <w:ind w:left="-1701"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20EE5">
        <w:rPr>
          <w:rFonts w:ascii="Times New Roman" w:hAnsi="Times New Roman" w:cs="Times New Roman"/>
          <w:b/>
          <w:bCs/>
          <w:sz w:val="28"/>
          <w:szCs w:val="28"/>
        </w:rPr>
        <w:t>Таблица 5 - Тестовый случай проверки ссылки на регистрацию</w:t>
      </w:r>
    </w:p>
    <w:tbl>
      <w:tblPr>
        <w:tblW w:w="10719" w:type="dxa"/>
        <w:tblInd w:w="-1115" w:type="dxa"/>
        <w:tblCellMar>
          <w:top w:w="57" w:type="dxa"/>
          <w:bottom w:w="57" w:type="dxa"/>
        </w:tblCellMar>
        <w:tblLook w:val="00A0" w:firstRow="1" w:lastRow="0" w:firstColumn="1" w:lastColumn="0" w:noHBand="0" w:noVBand="0"/>
      </w:tblPr>
      <w:tblGrid>
        <w:gridCol w:w="3490"/>
        <w:gridCol w:w="7229"/>
      </w:tblGrid>
      <w:tr w:rsidR="00941585" w:rsidRPr="00941585" w14:paraId="5B927E55" w14:textId="77777777" w:rsidTr="0033550A">
        <w:trPr>
          <w:trHeight w:val="408"/>
        </w:trPr>
        <w:tc>
          <w:tcPr>
            <w:tcW w:w="3490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FFFFFF"/>
            </w:tcBorders>
            <w:shd w:val="clear" w:color="000000" w:fill="2F75B5"/>
            <w:noWrap/>
            <w:vAlign w:val="center"/>
          </w:tcPr>
          <w:p w14:paraId="1AF951AC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US"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л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9BEE635" w14:textId="77777777" w:rsidR="00941585" w:rsidRPr="00941585" w:rsidRDefault="00941585" w:rsidP="00941585">
            <w:pPr>
              <w:spacing w:after="0" w:line="240" w:lineRule="auto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писание</w:t>
            </w:r>
          </w:p>
        </w:tc>
      </w:tr>
      <w:tr w:rsidR="00941585" w:rsidRPr="00941585" w14:paraId="6B936DD7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E055F1E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lastRenderedPageBreak/>
              <w:t>Тестовый пример</w:t>
            </w: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  <w:t xml:space="preserve"> #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F1ECC60" w14:textId="77777777" w:rsidR="00941585" w:rsidRPr="00941585" w:rsidRDefault="00941585" w:rsidP="00941585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</w:pPr>
            <w:r w:rsidRPr="00941585">
              <w:rPr>
                <w:rFonts w:ascii="Times New Roman" w:hAnsi="Times New Roman" w:cs="Times New Roman"/>
                <w:sz w:val="28"/>
                <w:szCs w:val="28"/>
              </w:rPr>
              <w:t>TC_UI_</w:t>
            </w:r>
            <w:r w:rsidRPr="0094158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  <w:tr w:rsidR="00941585" w:rsidRPr="00941585" w14:paraId="23DE9B29" w14:textId="77777777" w:rsidTr="0033550A">
        <w:trPr>
          <w:trHeight w:val="173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1E9D1B0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Приоритет тестирования</w:t>
            </w:r>
          </w:p>
          <w:p w14:paraId="521DF4B9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(Низкий/Средний/Высокий)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242485A" w14:textId="77777777" w:rsidR="00941585" w:rsidRPr="00941585" w:rsidRDefault="0094158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41585">
              <w:rPr>
                <w:rFonts w:ascii="Times New Roman" w:hAnsi="Times New Roman" w:cs="Times New Roman"/>
                <w:sz w:val="28"/>
                <w:szCs w:val="28"/>
              </w:rPr>
              <w:t>Высокий</w:t>
            </w:r>
          </w:p>
        </w:tc>
      </w:tr>
      <w:tr w:rsidR="00941585" w:rsidRPr="00941585" w14:paraId="7F2B69BB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DF32E0A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53A0DAC" w14:textId="6BBD8DA4" w:rsidR="00941585" w:rsidRPr="00941585" w:rsidRDefault="00920EE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20EE5">
              <w:rPr>
                <w:rFonts w:ascii="Times New Roman" w:hAnsi="Times New Roman" w:cs="Times New Roman"/>
                <w:sz w:val="28"/>
                <w:szCs w:val="28"/>
              </w:rPr>
              <w:t>Проверка ссылки на регистрацию</w:t>
            </w:r>
          </w:p>
        </w:tc>
      </w:tr>
      <w:tr w:rsidR="00941585" w:rsidRPr="00941585" w14:paraId="05834E80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F841A81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9F98C2C" w14:textId="467EDC0D" w:rsidR="00941585" w:rsidRPr="00941585" w:rsidRDefault="00920EE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20EE5">
              <w:rPr>
                <w:rFonts w:ascii="Times New Roman" w:hAnsi="Times New Roman" w:cs="Times New Roman"/>
                <w:sz w:val="28"/>
                <w:szCs w:val="28"/>
              </w:rPr>
              <w:t>Проверка, что при нажатии на ссылку "Зарегистрироваться" открывается окно регистрации.</w:t>
            </w:r>
          </w:p>
        </w:tc>
      </w:tr>
      <w:tr w:rsidR="00941585" w:rsidRPr="00941585" w14:paraId="2D226A8C" w14:textId="77777777" w:rsidTr="0033550A">
        <w:trPr>
          <w:trHeight w:val="121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967482A" w14:textId="37A60C09" w:rsidR="00941585" w:rsidRPr="00941585" w:rsidRDefault="00920EE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>
              <w:rPr>
                <w:rFonts w:ascii="__Karla_Fallback_78bc08" w:hAnsi="__Karla_Fallback_78bc08"/>
                <w:color w:val="FEFEFE"/>
                <w:spacing w:val="-2"/>
                <w:sz w:val="21"/>
                <w:szCs w:val="21"/>
              </w:rPr>
              <w:t>Проверка, что при нажатии на ссылку "Зарегистрироваться" открывается окно регистрации.</w:t>
            </w: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 </w:t>
            </w:r>
            <w:r w:rsidR="00941585"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Этапы теста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A48278F" w14:textId="4F77C456" w:rsidR="00941585" w:rsidRPr="00941585" w:rsidRDefault="00920EE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20EE5">
              <w:rPr>
                <w:rFonts w:ascii="Times New Roman" w:hAnsi="Times New Roman" w:cs="Times New Roman"/>
                <w:sz w:val="28"/>
                <w:szCs w:val="28"/>
              </w:rPr>
              <w:t>1. Нажать на ссылку "Зарегистрироваться".</w:t>
            </w:r>
          </w:p>
        </w:tc>
      </w:tr>
      <w:tr w:rsidR="00941585" w:rsidRPr="00941585" w14:paraId="4B3AD33E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C5E4F48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9144F80" w14:textId="20C2452E" w:rsidR="00941585" w:rsidRPr="00941585" w:rsidRDefault="00920EE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20EE5">
              <w:rPr>
                <w:rFonts w:ascii="Times New Roman" w:hAnsi="Times New Roman" w:cs="Times New Roman"/>
                <w:sz w:val="28"/>
                <w:szCs w:val="28"/>
              </w:rPr>
              <w:t>Н/A</w:t>
            </w:r>
          </w:p>
        </w:tc>
      </w:tr>
      <w:tr w:rsidR="00941585" w:rsidRPr="00941585" w14:paraId="497BCCFB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AC6C106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Ожидаемы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5E7D24E" w14:textId="53732821" w:rsidR="00941585" w:rsidRPr="00941585" w:rsidRDefault="00920EE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20EE5">
              <w:rPr>
                <w:rFonts w:ascii="Times New Roman" w:hAnsi="Times New Roman" w:cs="Times New Roman"/>
                <w:sz w:val="28"/>
                <w:szCs w:val="28"/>
              </w:rPr>
              <w:t>Открывается форма регистрации (Form2).</w:t>
            </w:r>
          </w:p>
        </w:tc>
      </w:tr>
      <w:tr w:rsidR="00941585" w:rsidRPr="00941585" w14:paraId="43D47503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D73A070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7DEA7B4" w14:textId="31A338CA" w:rsidR="00941585" w:rsidRPr="00941585" w:rsidRDefault="00920EE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20EE5">
              <w:rPr>
                <w:rFonts w:ascii="Times New Roman" w:hAnsi="Times New Roman" w:cs="Times New Roman"/>
                <w:sz w:val="28"/>
                <w:szCs w:val="28"/>
              </w:rPr>
              <w:t>Открывается форма регистрации (Form2).</w:t>
            </w:r>
          </w:p>
        </w:tc>
      </w:tr>
      <w:tr w:rsidR="00941585" w:rsidRPr="00941585" w14:paraId="64E841CF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899DF03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Предварительное 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20D57A5" w14:textId="01D6A18B" w:rsidR="00941585" w:rsidRPr="00941585" w:rsidRDefault="00920EE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20EE5">
              <w:rPr>
                <w:rFonts w:ascii="Times New Roman" w:hAnsi="Times New Roman" w:cs="Times New Roman"/>
                <w:sz w:val="28"/>
                <w:szCs w:val="28"/>
              </w:rPr>
              <w:t>Форма входа отображается.</w:t>
            </w:r>
          </w:p>
        </w:tc>
      </w:tr>
      <w:tr w:rsidR="00941585" w:rsidRPr="00941585" w14:paraId="67D1F902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D319F7B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</w:pPr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Постусловие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3C00022" w14:textId="748D81B6" w:rsidR="00941585" w:rsidRPr="00941585" w:rsidRDefault="00920EE5" w:rsidP="00941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920EE5">
              <w:rPr>
                <w:rFonts w:ascii="Times New Roman" w:hAnsi="Times New Roman" w:cs="Times New Roman"/>
                <w:sz w:val="28"/>
                <w:szCs w:val="28"/>
              </w:rPr>
              <w:t>Открыта форма регистрации.</w:t>
            </w:r>
          </w:p>
        </w:tc>
      </w:tr>
      <w:tr w:rsidR="00941585" w:rsidRPr="00941585" w14:paraId="7900C101" w14:textId="77777777" w:rsidTr="0033550A">
        <w:trPr>
          <w:trHeight w:val="52"/>
        </w:trPr>
        <w:tc>
          <w:tcPr>
            <w:tcW w:w="3490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D4AA7B3" w14:textId="77777777" w:rsidR="00941585" w:rsidRPr="00941585" w:rsidRDefault="00941585" w:rsidP="00941585">
            <w:pPr>
              <w:spacing w:after="0" w:line="240" w:lineRule="auto"/>
              <w:ind w:firstLine="22"/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val="en-AU" w:eastAsia="en-AU"/>
              </w:rPr>
            </w:pPr>
            <w:proofErr w:type="gramStart"/>
            <w:r w:rsidRPr="00941585">
              <w:rPr>
                <w:rFonts w:ascii="Times New Roman" w:eastAsia="Microsoft YaHei" w:hAnsi="Times New Roman" w:cs="Times New Roman"/>
                <w:b/>
                <w:bCs/>
                <w:color w:val="222222"/>
                <w:sz w:val="28"/>
                <w:szCs w:val="28"/>
                <w:lang w:eastAsia="en-AU"/>
              </w:rPr>
              <w:t xml:space="preserve">Статус </w:t>
            </w:r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 xml:space="preserve"> (</w:t>
            </w:r>
            <w:proofErr w:type="gramEnd"/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Зачет</w:t>
            </w:r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>/</w:t>
            </w:r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eastAsia="en-AU"/>
              </w:rPr>
              <w:t>Незачет)</w:t>
            </w:r>
            <w:r w:rsidRPr="00941585">
              <w:rPr>
                <w:rFonts w:ascii="Times New Roman" w:eastAsia="Microsoft YaHei" w:hAnsi="Times New Roman" w:cs="Times New Roman"/>
                <w:i/>
                <w:iCs/>
                <w:color w:val="222222"/>
                <w:sz w:val="28"/>
                <w:szCs w:val="28"/>
                <w:lang w:val="en-AU" w:eastAsia="en-AU"/>
              </w:rPr>
              <w:t xml:space="preserve"> 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4108666" w14:textId="77777777" w:rsidR="00941585" w:rsidRPr="00941585" w:rsidRDefault="00941585" w:rsidP="00941585">
            <w:pPr>
              <w:spacing w:after="0" w:line="240" w:lineRule="auto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941585">
              <w:rPr>
                <w:rFonts w:ascii="Times New Roman" w:hAnsi="Times New Roman" w:cs="Times New Roman"/>
                <w:sz w:val="28"/>
                <w:szCs w:val="28"/>
              </w:rPr>
              <w:t>Зачет</w:t>
            </w:r>
          </w:p>
        </w:tc>
      </w:tr>
    </w:tbl>
    <w:p w14:paraId="2CF94E48" w14:textId="77777777" w:rsidR="00941585" w:rsidRPr="00941585" w:rsidRDefault="00941585" w:rsidP="0094158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33CF100" w14:textId="77777777" w:rsidR="00941585" w:rsidRPr="00941585" w:rsidRDefault="00941585" w:rsidP="0094158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41585">
        <w:rPr>
          <w:rFonts w:ascii="Times New Roman" w:hAnsi="Times New Roman" w:cs="Times New Roman"/>
          <w:sz w:val="28"/>
          <w:szCs w:val="28"/>
        </w:rPr>
        <w:t xml:space="preserve">Результат выполнения </w:t>
      </w:r>
      <w:r w:rsidRPr="00941585">
        <w:rPr>
          <w:rFonts w:ascii="Times New Roman" w:hAnsi="Times New Roman" w:cs="Times New Roman"/>
          <w:sz w:val="28"/>
          <w:szCs w:val="28"/>
          <w:lang w:val="en-US"/>
        </w:rPr>
        <w:t>UnitTestProject1:</w:t>
      </w:r>
    </w:p>
    <w:p w14:paraId="03F68CD5" w14:textId="22B1F439" w:rsidR="00941585" w:rsidRDefault="00920EE5" w:rsidP="0094158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0EE5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48F274DC" wp14:editId="6FC46211">
            <wp:extent cx="5940425" cy="3851910"/>
            <wp:effectExtent l="0" t="0" r="317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5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F2E961" w14:textId="77777777" w:rsidR="003035B8" w:rsidRPr="00941585" w:rsidRDefault="003035B8" w:rsidP="0094158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485765C" w14:textId="77777777" w:rsidR="00941585" w:rsidRPr="00941585" w:rsidRDefault="00941585" w:rsidP="00941585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941585">
        <w:rPr>
          <w:rFonts w:ascii="Times New Roman" w:hAnsi="Times New Roman" w:cs="Times New Roman"/>
          <w:sz w:val="28"/>
          <w:szCs w:val="28"/>
        </w:rPr>
        <w:lastRenderedPageBreak/>
        <w:t>Код</w:t>
      </w:r>
      <w:r w:rsidRPr="00941585">
        <w:rPr>
          <w:rFonts w:ascii="Times New Roman" w:hAnsi="Times New Roman" w:cs="Times New Roman"/>
          <w:sz w:val="28"/>
          <w:szCs w:val="28"/>
          <w:lang w:val="en-US"/>
        </w:rPr>
        <w:t xml:space="preserve"> UnitTest1:</w:t>
      </w:r>
    </w:p>
    <w:p w14:paraId="1F069359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Microsoft.VisualStudio.TestTools.UnitTesting</w:t>
      </w:r>
      <w:proofErr w:type="spellEnd"/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A4F90E0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;</w:t>
      </w:r>
    </w:p>
    <w:p w14:paraId="3975CF85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7A6FB9A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C0F3E6D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FDAC2A0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using WindowsFormsApp2;</w:t>
      </w:r>
    </w:p>
    <w:p w14:paraId="1669449A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F797E91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amespace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UnitTestProject</w:t>
      </w:r>
      <w:proofErr w:type="spellEnd"/>
    </w:p>
    <w:p w14:paraId="52F96A79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45769014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TestClass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70822D39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class Form1Tests</w:t>
      </w:r>
    </w:p>
    <w:p w14:paraId="4D0DDB5E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27A58223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Form1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form1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37E3C27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string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"Data Source=SMAGINAANYAA\MSSQLSERVER01; Initial catalog=agents; Integrated Security=True";</w:t>
      </w:r>
    </w:p>
    <w:p w14:paraId="6CD669EC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8AA870E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TestInitialize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410C1BE6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TestInitialize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08970B1E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5923918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 = new Form1();</w:t>
      </w:r>
    </w:p>
    <w:p w14:paraId="75A51439" w14:textId="77777777" w:rsid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form1.Show(); // Открытие формы перед каждым тестом</w:t>
      </w:r>
    </w:p>
    <w:p w14:paraId="5905CBFC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E6F775C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542E515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125B163F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TestSignIn_SuccessfulLogin_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ShowsMainForm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4B712A87" w14:textId="77777777" w:rsid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F796D5C" w14:textId="77777777" w:rsid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//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Arrange</w:t>
      </w:r>
      <w:proofErr w:type="spellEnd"/>
    </w:p>
    <w:p w14:paraId="006546FB" w14:textId="77777777" w:rsid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v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validEmai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"ivanov@mail.com"; // Учётные данные из базы данных</w:t>
      </w:r>
    </w:p>
    <w:p w14:paraId="4860B585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var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validPassword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password123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;   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// </w:t>
      </w:r>
      <w:r>
        <w:rPr>
          <w:rFonts w:ascii="Cascadia Mono" w:hAnsi="Cascadia Mono" w:cs="Cascadia Mono"/>
          <w:color w:val="000000"/>
          <w:sz w:val="19"/>
          <w:szCs w:val="19"/>
        </w:rPr>
        <w:t>Соответствующий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</w:p>
    <w:p w14:paraId="41207AD9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6159C4B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var form1 = new Form1();</w:t>
      </w:r>
    </w:p>
    <w:p w14:paraId="5619AB55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SetConnectionString("Data Source=SMAGINAANYAA\\MSSQLSERVER01; Initial catalog=agents; Integrated Security=True");</w:t>
      </w:r>
    </w:p>
    <w:p w14:paraId="31CEBDA9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1.Text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validEmail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34ED7CE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2.Text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validPassword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2B9EAC0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16FBDB1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ct</w:t>
      </w:r>
    </w:p>
    <w:p w14:paraId="06CCDF09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signin_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this,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EventArgs.Empty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C95046D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BD7D795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ssert</w:t>
      </w:r>
    </w:p>
    <w:p w14:paraId="2276776D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var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mainForm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Application.OpenForms.OfType</w:t>
      </w:r>
      <w:proofErr w:type="spellEnd"/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MainForm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&gt;().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FirstOrDefault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; // </w:t>
      </w:r>
      <w:r>
        <w:rPr>
          <w:rFonts w:ascii="Cascadia Mono" w:hAnsi="Cascadia Mono" w:cs="Cascadia Mono"/>
          <w:color w:val="000000"/>
          <w:sz w:val="19"/>
          <w:szCs w:val="19"/>
        </w:rPr>
        <w:t>Получаем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открывшуюся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форму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MainForm</w:t>
      </w:r>
      <w:proofErr w:type="spellEnd"/>
    </w:p>
    <w:p w14:paraId="35D053A9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Assert.IsNotNull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mainForm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; // </w:t>
      </w:r>
      <w:r>
        <w:rPr>
          <w:rFonts w:ascii="Cascadia Mono" w:hAnsi="Cascadia Mono" w:cs="Cascadia Mono"/>
          <w:color w:val="000000"/>
          <w:sz w:val="19"/>
          <w:szCs w:val="19"/>
        </w:rPr>
        <w:t>Убедитесь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000000"/>
          <w:sz w:val="19"/>
          <w:szCs w:val="19"/>
        </w:rPr>
        <w:t>что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MainForm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открыта</w:t>
      </w:r>
    </w:p>
    <w:p w14:paraId="142643AD" w14:textId="77777777" w:rsid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Assert.AreEqua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"Админ"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ainForm.TypeUs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 // Проверьте установленное значение (роль)</w:t>
      </w:r>
    </w:p>
    <w:p w14:paraId="1AFF100D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6179226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114E83F7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TestSignIn_InvalidCredentials_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ShowsErrorMessage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0C294B23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7343E3B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rrange</w:t>
      </w:r>
    </w:p>
    <w:p w14:paraId="1A441FF9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1.Text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invalid_email@example.com";  // </w:t>
      </w:r>
      <w:r>
        <w:rPr>
          <w:rFonts w:ascii="Cascadia Mono" w:hAnsi="Cascadia Mono" w:cs="Cascadia Mono"/>
          <w:color w:val="000000"/>
          <w:sz w:val="19"/>
          <w:szCs w:val="19"/>
        </w:rPr>
        <w:t>Эмулируем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mail</w:t>
      </w:r>
    </w:p>
    <w:p w14:paraId="428B5252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2.Text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incorrect_password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;         // </w:t>
      </w:r>
      <w:r>
        <w:rPr>
          <w:rFonts w:ascii="Cascadia Mono" w:hAnsi="Cascadia Mono" w:cs="Cascadia Mono"/>
          <w:color w:val="000000"/>
          <w:sz w:val="19"/>
          <w:szCs w:val="19"/>
        </w:rPr>
        <w:t>Эмулируем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еправильный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</w:p>
    <w:p w14:paraId="75E1FCD6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9AD90E7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ct</w:t>
      </w:r>
    </w:p>
    <w:p w14:paraId="129CF52B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signin_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ll, null);  // </w:t>
      </w:r>
      <w:r>
        <w:rPr>
          <w:rFonts w:ascii="Cascadia Mono" w:hAnsi="Cascadia Mono" w:cs="Cascadia Mono"/>
          <w:color w:val="000000"/>
          <w:sz w:val="19"/>
          <w:szCs w:val="19"/>
        </w:rPr>
        <w:t>Вызываем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ик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нопке</w:t>
      </w:r>
    </w:p>
    <w:p w14:paraId="2A7620DA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0D727CF" w14:textId="77777777" w:rsid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//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Assert</w:t>
      </w:r>
      <w:proofErr w:type="spellEnd"/>
    </w:p>
    <w:p w14:paraId="291EF728" w14:textId="77777777" w:rsid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// Проверяем, что появляется сообщение об ошибке</w:t>
      </w:r>
    </w:p>
    <w:p w14:paraId="23FC93E6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var result =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Пользователь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е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айден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", "Error",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BC29448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DialogResult.OK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, result);</w:t>
      </w:r>
    </w:p>
    <w:p w14:paraId="62BF4AB2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FA185E0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299BBD7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6EC7FC4C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TestSignIn_ValidCredentials_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CallsExecuteScalar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0926DD9C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3104FA9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rrange</w:t>
      </w:r>
    </w:p>
    <w:p w14:paraId="13CCE3C2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1.Text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ivanov@mail.com";</w:t>
      </w:r>
    </w:p>
    <w:p w14:paraId="364A4964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2.Text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password123";</w:t>
      </w:r>
    </w:p>
    <w:p w14:paraId="5AEE58D8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4D3364E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35D70E07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641E528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tring query = "SELECT </w:t>
      </w:r>
      <w:r>
        <w:rPr>
          <w:rFonts w:ascii="Cascadia Mono" w:hAnsi="Cascadia Mono" w:cs="Cascadia Mono"/>
          <w:color w:val="000000"/>
          <w:sz w:val="19"/>
          <w:szCs w:val="19"/>
        </w:rPr>
        <w:t>Роль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ROM </w:t>
      </w:r>
      <w:r>
        <w:rPr>
          <w:rFonts w:ascii="Cascadia Mono" w:hAnsi="Cascadia Mono" w:cs="Cascadia Mono"/>
          <w:color w:val="000000"/>
          <w:sz w:val="19"/>
          <w:szCs w:val="19"/>
        </w:rPr>
        <w:t>Пользователи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HERE Email = @email AND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password";</w:t>
      </w:r>
    </w:p>
    <w:p w14:paraId="7900F55C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query, connection);</w:t>
      </w:r>
    </w:p>
    <w:p w14:paraId="34D1D5B7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"@email", form1.textBox1.Text);</w:t>
      </w:r>
    </w:p>
    <w:p w14:paraId="71009ABB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"@password", form1.textBox2.Text);</w:t>
      </w:r>
    </w:p>
    <w:p w14:paraId="3F3CDC30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CD7F8C7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46FADE1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object result = </w:t>
      </w:r>
      <w:proofErr w:type="spellStart"/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Scalar</w:t>
      </w:r>
      <w:proofErr w:type="spellEnd"/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B6E646E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Close</w:t>
      </w:r>
      <w:proofErr w:type="spellEnd"/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50FCC0C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A13940B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// Act</w:t>
      </w:r>
    </w:p>
    <w:p w14:paraId="6C233FDD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1.signin_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ll, null);  // </w:t>
      </w:r>
      <w:r>
        <w:rPr>
          <w:rFonts w:ascii="Cascadia Mono" w:hAnsi="Cascadia Mono" w:cs="Cascadia Mono"/>
          <w:color w:val="000000"/>
          <w:sz w:val="19"/>
          <w:szCs w:val="19"/>
        </w:rPr>
        <w:t>Вызываем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ик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нопке</w:t>
      </w:r>
    </w:p>
    <w:p w14:paraId="1F55E145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CAFE1C4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// Assert</w:t>
      </w:r>
    </w:p>
    <w:p w14:paraId="427503E7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Assert.IsNotNull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result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;  /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/ </w:t>
      </w:r>
      <w:r>
        <w:rPr>
          <w:rFonts w:ascii="Cascadia Mono" w:hAnsi="Cascadia Mono" w:cs="Cascadia Mono"/>
          <w:color w:val="000000"/>
          <w:sz w:val="19"/>
          <w:szCs w:val="19"/>
        </w:rPr>
        <w:t>Проверяем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000000"/>
          <w:sz w:val="19"/>
          <w:szCs w:val="19"/>
        </w:rPr>
        <w:t>что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QL-</w:t>
      </w:r>
      <w:r>
        <w:rPr>
          <w:rFonts w:ascii="Cascadia Mono" w:hAnsi="Cascadia Mono" w:cs="Cascadia Mono"/>
          <w:color w:val="000000"/>
          <w:sz w:val="19"/>
          <w:szCs w:val="19"/>
        </w:rPr>
        <w:t>запрос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ернул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е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ull</w:t>
      </w:r>
    </w:p>
    <w:p w14:paraId="1E239DBF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7676048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3E59754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9EB3DF2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20B42AE2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TestSignIn_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ShowsErrorMessageIfNoConnection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3ADDDBE5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C49B814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rrange</w:t>
      </w:r>
    </w:p>
    <w:p w14:paraId="6327D9F0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1.Text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ivanov@mail.com";</w:t>
      </w:r>
    </w:p>
    <w:p w14:paraId="0AE0C400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2.Text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password123";</w:t>
      </w:r>
    </w:p>
    <w:p w14:paraId="6BCBF87B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B0887A4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</w:t>
      </w:r>
      <w:r>
        <w:rPr>
          <w:rFonts w:ascii="Cascadia Mono" w:hAnsi="Cascadia Mono" w:cs="Cascadia Mono"/>
          <w:color w:val="000000"/>
          <w:sz w:val="19"/>
          <w:szCs w:val="19"/>
        </w:rPr>
        <w:t>Прерывание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оединения</w:t>
      </w:r>
    </w:p>
    <w:p w14:paraId="614842EB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invalidConnectionString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"Data Source=INVALID_SERVER; Initial catalog=agents; Integrated Security=True";</w:t>
      </w:r>
    </w:p>
    <w:p w14:paraId="2C3C0EE2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SetConnectionString(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invalidConnectionString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713C1F4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C047CEA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ct &amp; Assert</w:t>
      </w:r>
    </w:p>
    <w:p w14:paraId="0338FD98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ry</w:t>
      </w:r>
    </w:p>
    <w:p w14:paraId="3C6568F1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977AC4A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1.signin_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ll, null);  // </w:t>
      </w:r>
      <w:r>
        <w:rPr>
          <w:rFonts w:ascii="Cascadia Mono" w:hAnsi="Cascadia Mono" w:cs="Cascadia Mono"/>
          <w:color w:val="000000"/>
          <w:sz w:val="19"/>
          <w:szCs w:val="19"/>
        </w:rPr>
        <w:t>Вызываем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ик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нопке</w:t>
      </w:r>
    </w:p>
    <w:p w14:paraId="1F1948FC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Assert.Fail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"Expected exception due to invalid connection");</w:t>
      </w:r>
    </w:p>
    <w:p w14:paraId="2811A492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7E33148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atch (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SqlException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1E6727E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0C335B9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true); // </w:t>
      </w:r>
      <w:r>
        <w:rPr>
          <w:rFonts w:ascii="Cascadia Mono" w:hAnsi="Cascadia Mono" w:cs="Cascadia Mono"/>
          <w:color w:val="000000"/>
          <w:sz w:val="19"/>
          <w:szCs w:val="19"/>
        </w:rPr>
        <w:t>Ожидаем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сключение</w:t>
      </w:r>
    </w:p>
    <w:p w14:paraId="4BF0CE0D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01DAC60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D6ACF0B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595AFB0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1A81D2D9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TestSignIn_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ShowsLinkToRegistrationForm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0182957E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9ADC144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rrange</w:t>
      </w:r>
    </w:p>
    <w:p w14:paraId="69DC13E9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var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linkLabel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LinkLabel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AF4BE8E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linkLabel.Text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</w:t>
      </w:r>
      <w:r>
        <w:rPr>
          <w:rFonts w:ascii="Cascadia Mono" w:hAnsi="Cascadia Mono" w:cs="Cascadia Mono"/>
          <w:color w:val="000000"/>
          <w:sz w:val="19"/>
          <w:szCs w:val="19"/>
        </w:rPr>
        <w:t>Зарегистрироваться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5A3F14C4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linkLabel.LinkClicked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= form1.linkLabel1_LinkClicked; // </w:t>
      </w:r>
      <w:r>
        <w:rPr>
          <w:rFonts w:ascii="Cascadia Mono" w:hAnsi="Cascadia Mono" w:cs="Cascadia Mono"/>
          <w:color w:val="000000"/>
          <w:sz w:val="19"/>
          <w:szCs w:val="19"/>
        </w:rPr>
        <w:t>Привязываем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обработчик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обытия</w:t>
      </w:r>
    </w:p>
    <w:p w14:paraId="410C9279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A5BFBAF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</w:t>
      </w:r>
      <w:r>
        <w:rPr>
          <w:rFonts w:ascii="Cascadia Mono" w:hAnsi="Cascadia Mono" w:cs="Cascadia Mono"/>
          <w:color w:val="000000"/>
          <w:sz w:val="19"/>
          <w:szCs w:val="19"/>
        </w:rPr>
        <w:t>Создаем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объект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обытия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LinkLabelLinkClickedEventArgs</w:t>
      </w:r>
      <w:proofErr w:type="spellEnd"/>
    </w:p>
    <w:p w14:paraId="55D3263D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var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</w:t>
      </w:r>
      <w:proofErr w:type="spellStart"/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LinkLabelLinkClickedEventArgs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linkLabel.Links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[0]);</w:t>
      </w:r>
    </w:p>
    <w:p w14:paraId="206EDECF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8666D36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ct</w:t>
      </w:r>
    </w:p>
    <w:p w14:paraId="6C788B6E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</w:t>
      </w:r>
      <w:r>
        <w:rPr>
          <w:rFonts w:ascii="Cascadia Mono" w:hAnsi="Cascadia Mono" w:cs="Cascadia Mono"/>
          <w:color w:val="000000"/>
          <w:sz w:val="19"/>
          <w:szCs w:val="19"/>
        </w:rPr>
        <w:t>Вручную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ызываем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обработчик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обытия</w:t>
      </w:r>
    </w:p>
    <w:p w14:paraId="6789DA7E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linkLabel1_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LinkClicked(</w:t>
      </w:r>
      <w:proofErr w:type="spellStart"/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linkLabel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2E900464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6054A64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ssert</w:t>
      </w:r>
    </w:p>
    <w:p w14:paraId="7403C4E7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</w:t>
      </w:r>
      <w:r>
        <w:rPr>
          <w:rFonts w:ascii="Cascadia Mono" w:hAnsi="Cascadia Mono" w:cs="Cascadia Mono"/>
          <w:color w:val="000000"/>
          <w:sz w:val="19"/>
          <w:szCs w:val="19"/>
        </w:rPr>
        <w:t>Проверка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000000"/>
          <w:sz w:val="19"/>
          <w:szCs w:val="19"/>
        </w:rPr>
        <w:t>что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открылся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2</w:t>
      </w:r>
    </w:p>
    <w:p w14:paraId="4FA5C54F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Application.OpenForms.OfType</w:t>
      </w:r>
      <w:proofErr w:type="spellEnd"/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&lt;Form2&gt;().Any());</w:t>
      </w:r>
    </w:p>
    <w:p w14:paraId="258F370D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23FAEEA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025FB88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2C2F76E9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TestTextBoxEmail_IsEmpty_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ShouldShowError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33F1A5B5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86EDB28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rrange</w:t>
      </w:r>
    </w:p>
    <w:p w14:paraId="2FDA7588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1.Text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string.Empty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// </w:t>
      </w:r>
      <w:r>
        <w:rPr>
          <w:rFonts w:ascii="Cascadia Mono" w:hAnsi="Cascadia Mono" w:cs="Cascadia Mono"/>
          <w:color w:val="000000"/>
          <w:sz w:val="19"/>
          <w:szCs w:val="19"/>
        </w:rPr>
        <w:t>Пустое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ле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mail</w:t>
      </w:r>
    </w:p>
    <w:p w14:paraId="6ADBC0BD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2.Text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correct_password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0B7E06CD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CD7AEED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ct</w:t>
      </w:r>
    </w:p>
    <w:p w14:paraId="795EACBC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signin_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ll, null);  // </w:t>
      </w:r>
      <w:r>
        <w:rPr>
          <w:rFonts w:ascii="Cascadia Mono" w:hAnsi="Cascadia Mono" w:cs="Cascadia Mono"/>
          <w:color w:val="000000"/>
          <w:sz w:val="19"/>
          <w:szCs w:val="19"/>
        </w:rPr>
        <w:t>Вызываем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ик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нопке</w:t>
      </w:r>
    </w:p>
    <w:p w14:paraId="4015A534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96F8DF1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ssert</w:t>
      </w:r>
    </w:p>
    <w:p w14:paraId="67A5060E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var result =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Email cannot be empty.", "Error",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0E62712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DialogResult.OK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, result);</w:t>
      </w:r>
    </w:p>
    <w:p w14:paraId="5875AB2A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5344AFE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22DB8DB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1F198772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TestTextBoxPassword_IsEmpty_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ShouldShowError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316DEABF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0D35C0E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rrange</w:t>
      </w:r>
    </w:p>
    <w:p w14:paraId="277F678B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1.Text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ivanov@mail.com";</w:t>
      </w:r>
    </w:p>
    <w:p w14:paraId="5DB40CE5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2.Text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string.Empty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// </w:t>
      </w:r>
      <w:r>
        <w:rPr>
          <w:rFonts w:ascii="Cascadia Mono" w:hAnsi="Cascadia Mono" w:cs="Cascadia Mono"/>
          <w:color w:val="000000"/>
          <w:sz w:val="19"/>
          <w:szCs w:val="19"/>
        </w:rPr>
        <w:t>Пустое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ле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я</w:t>
      </w:r>
    </w:p>
    <w:p w14:paraId="5F5F9F61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272458B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ct</w:t>
      </w:r>
    </w:p>
    <w:p w14:paraId="24E2E89F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signin_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ll, null);  // </w:t>
      </w:r>
      <w:r>
        <w:rPr>
          <w:rFonts w:ascii="Cascadia Mono" w:hAnsi="Cascadia Mono" w:cs="Cascadia Mono"/>
          <w:color w:val="000000"/>
          <w:sz w:val="19"/>
          <w:szCs w:val="19"/>
        </w:rPr>
        <w:t>Вызываем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ик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нопке</w:t>
      </w:r>
    </w:p>
    <w:p w14:paraId="3002F0CE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BDCEEE4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ssert</w:t>
      </w:r>
    </w:p>
    <w:p w14:paraId="65C59BC9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var result =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Password cannot be empty.", "Error",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8F64AB4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DialogResult.OK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, result);</w:t>
      </w:r>
    </w:p>
    <w:p w14:paraId="4B9CCFAE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9D81C74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2C86A9A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6DAE7554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TestSignIn_ConnectionStringTest_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ThrowsExceptionIfInvalid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8D7FA1F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0A35299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rrange</w:t>
      </w:r>
    </w:p>
    <w:p w14:paraId="44A4A188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1.Text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ivanov@mail.com";</w:t>
      </w:r>
    </w:p>
    <w:p w14:paraId="7AD5B23F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2.Text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password123";</w:t>
      </w:r>
    </w:p>
    <w:p w14:paraId="732424E7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CA8A23C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</w:t>
      </w:r>
      <w:r>
        <w:rPr>
          <w:rFonts w:ascii="Cascadia Mono" w:hAnsi="Cascadia Mono" w:cs="Cascadia Mono"/>
          <w:color w:val="000000"/>
          <w:sz w:val="19"/>
          <w:szCs w:val="19"/>
        </w:rPr>
        <w:t>Имитируем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невалидную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троку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дключения</w:t>
      </w:r>
    </w:p>
    <w:p w14:paraId="7C64BC6C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invalidConnectionString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"Data Source=INVALID_SERVER; Initial catalog=agents; Integrated Security=True";</w:t>
      </w:r>
    </w:p>
    <w:p w14:paraId="3F9D7944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SetConnectionString(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invalidConnectionString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741ED43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737E8B9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ct &amp; Assert</w:t>
      </w:r>
    </w:p>
    <w:p w14:paraId="16E7E2B1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try</w:t>
      </w:r>
    </w:p>
    <w:p w14:paraId="58F05FD7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8999625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form1.signin_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ll, null);  // </w:t>
      </w:r>
      <w:r>
        <w:rPr>
          <w:rFonts w:ascii="Cascadia Mono" w:hAnsi="Cascadia Mono" w:cs="Cascadia Mono"/>
          <w:color w:val="000000"/>
          <w:sz w:val="19"/>
          <w:szCs w:val="19"/>
        </w:rPr>
        <w:t>Вызываем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ик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нопке</w:t>
      </w:r>
    </w:p>
    <w:p w14:paraId="5721D784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Assert.Fail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Expected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SqlException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due to invalid connection");</w:t>
      </w:r>
    </w:p>
    <w:p w14:paraId="4855C722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1DC53793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catch (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SqlException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31F1BC2C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1CCBF8D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true); // </w:t>
      </w:r>
      <w:r>
        <w:rPr>
          <w:rFonts w:ascii="Cascadia Mono" w:hAnsi="Cascadia Mono" w:cs="Cascadia Mono"/>
          <w:color w:val="000000"/>
          <w:sz w:val="19"/>
          <w:szCs w:val="19"/>
        </w:rPr>
        <w:t>Ожидаем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сключение</w:t>
      </w:r>
    </w:p>
    <w:p w14:paraId="46DD3659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F7AE207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}</w:t>
      </w:r>
    </w:p>
    <w:p w14:paraId="183DFD63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D2E8673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1CE8A832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TestSignIn_EmptyCredentials_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ShouldShowErrorMessages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24894568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13865F2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rrange</w:t>
      </w:r>
    </w:p>
    <w:p w14:paraId="2BABD37A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1.Text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string.Empty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// </w:t>
      </w:r>
      <w:r>
        <w:rPr>
          <w:rFonts w:ascii="Cascadia Mono" w:hAnsi="Cascadia Mono" w:cs="Cascadia Mono"/>
          <w:color w:val="000000"/>
          <w:sz w:val="19"/>
          <w:szCs w:val="19"/>
        </w:rPr>
        <w:t>Пустое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ле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mail</w:t>
      </w:r>
    </w:p>
    <w:p w14:paraId="79DCABA2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2.Text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string.Empty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// </w:t>
      </w:r>
      <w:r>
        <w:rPr>
          <w:rFonts w:ascii="Cascadia Mono" w:hAnsi="Cascadia Mono" w:cs="Cascadia Mono"/>
          <w:color w:val="000000"/>
          <w:sz w:val="19"/>
          <w:szCs w:val="19"/>
        </w:rPr>
        <w:t>Пустое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ле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я</w:t>
      </w:r>
    </w:p>
    <w:p w14:paraId="21B16E86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EE9CA25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ct</w:t>
      </w:r>
    </w:p>
    <w:p w14:paraId="59FCC182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signin_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ull, null);  // </w:t>
      </w:r>
      <w:r>
        <w:rPr>
          <w:rFonts w:ascii="Cascadia Mono" w:hAnsi="Cascadia Mono" w:cs="Cascadia Mono"/>
          <w:color w:val="000000"/>
          <w:sz w:val="19"/>
          <w:szCs w:val="19"/>
        </w:rPr>
        <w:t>Вызываем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ик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нопке</w:t>
      </w:r>
    </w:p>
    <w:p w14:paraId="509890C9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7F752D4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ssert</w:t>
      </w:r>
    </w:p>
    <w:p w14:paraId="36314065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var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resultEmail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Email cannot be empty.", "Error",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A803112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var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resultPassword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"Password cannot be empty.", "Error",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Buttons.OK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Icon.Error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2E732DD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A973262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DialogResult.OK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resultEmail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574BB3B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Assert.AreEqual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DialogResult.OK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resultPassword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A3FBA45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9D9E239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6C899F8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48C7A346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TestSignIn_AnotherValidCredentials_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ShowsMainForm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2DCF88A7" w14:textId="77777777" w:rsid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0DBA2871" w14:textId="77777777" w:rsid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//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Arrange</w:t>
      </w:r>
      <w:proofErr w:type="spellEnd"/>
    </w:p>
    <w:p w14:paraId="39AE2C40" w14:textId="77777777" w:rsid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v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validEmai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"petrova@mail.com"; // Учётные данные из базы данных</w:t>
      </w:r>
    </w:p>
    <w:p w14:paraId="69E46BBD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var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validPassword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"password456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";   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// </w:t>
      </w:r>
      <w:r>
        <w:rPr>
          <w:rFonts w:ascii="Cascadia Mono" w:hAnsi="Cascadia Mono" w:cs="Cascadia Mono"/>
          <w:color w:val="000000"/>
          <w:sz w:val="19"/>
          <w:szCs w:val="19"/>
        </w:rPr>
        <w:t>Соответствующий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</w:p>
    <w:p w14:paraId="7B061F5A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4EDBCE7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var form1 = new Form1();</w:t>
      </w:r>
    </w:p>
    <w:p w14:paraId="1F74B17A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SetConnectionString("Data Source=SMAGINAANYAA\\MSSQLSERVER01; Initial catalog=agents; Integrated Security=True");</w:t>
      </w:r>
    </w:p>
    <w:p w14:paraId="5AC95AB4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1.Text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validEmail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9A98CDE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textBox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2.Text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validPassword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88E2CE9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15DE80D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ct</w:t>
      </w:r>
    </w:p>
    <w:p w14:paraId="0A9BE283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1.signin_</w:t>
      </w:r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Click(</w:t>
      </w:r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this,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EventArgs.Empty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94D8061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D42BE79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ssert</w:t>
      </w:r>
    </w:p>
    <w:p w14:paraId="1492171E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var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mainForm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Application.OpenForms.OfType</w:t>
      </w:r>
      <w:proofErr w:type="spellEnd"/>
      <w:proofErr w:type="gram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&lt;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MainForm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&gt;().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FirstOrDefault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; // </w:t>
      </w:r>
      <w:r>
        <w:rPr>
          <w:rFonts w:ascii="Cascadia Mono" w:hAnsi="Cascadia Mono" w:cs="Cascadia Mono"/>
          <w:color w:val="000000"/>
          <w:sz w:val="19"/>
          <w:szCs w:val="19"/>
        </w:rPr>
        <w:t>Получаем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открывшуюся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форму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MainForm</w:t>
      </w:r>
      <w:proofErr w:type="spellEnd"/>
    </w:p>
    <w:p w14:paraId="438D8BF3" w14:textId="77777777" w:rsidR="00941585" w:rsidRP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Assert.IsNotNull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mainForm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; // </w:t>
      </w:r>
      <w:r>
        <w:rPr>
          <w:rFonts w:ascii="Cascadia Mono" w:hAnsi="Cascadia Mono" w:cs="Cascadia Mono"/>
          <w:color w:val="000000"/>
          <w:sz w:val="19"/>
          <w:szCs w:val="19"/>
        </w:rPr>
        <w:t>Убедитесь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000000"/>
          <w:sz w:val="19"/>
          <w:szCs w:val="19"/>
        </w:rPr>
        <w:t>что</w:t>
      </w: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>MainForm</w:t>
      </w:r>
      <w:proofErr w:type="spellEnd"/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открыта</w:t>
      </w:r>
    </w:p>
    <w:p w14:paraId="283ED001" w14:textId="77777777" w:rsid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941585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Assert.AreEqua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"Агент"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ainForm.TypeUs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 // Проверьте установленное значение (роль)</w:t>
      </w:r>
    </w:p>
    <w:p w14:paraId="0CBE9154" w14:textId="77777777" w:rsid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05DA0AA0" w14:textId="77777777" w:rsid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18D65E11" w14:textId="77777777" w:rsidR="00941585" w:rsidRDefault="00941585" w:rsidP="0094158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127865B" w14:textId="77777777" w:rsidR="00941585" w:rsidRPr="00941585" w:rsidRDefault="00941585" w:rsidP="0094158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DAD6C81" w14:textId="257005F0" w:rsidR="00941585" w:rsidRDefault="00941585" w:rsidP="00941585">
      <w:pPr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eastAsia="ru-RU"/>
        </w:rPr>
      </w:pPr>
      <w:bookmarkStart w:id="1" w:name="_Toc178979808"/>
      <w:r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eastAsia="ru-RU"/>
        </w:rPr>
        <w:br w:type="page"/>
      </w:r>
    </w:p>
    <w:p w14:paraId="445A3EE7" w14:textId="023B7C71" w:rsidR="00941585" w:rsidRPr="00941585" w:rsidRDefault="00941585" w:rsidP="00941585">
      <w:pPr>
        <w:keepNext/>
        <w:keepLines/>
        <w:spacing w:after="240" w:line="360" w:lineRule="auto"/>
        <w:jc w:val="center"/>
        <w:outlineLvl w:val="0"/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eastAsia="ru-RU"/>
        </w:rPr>
      </w:pPr>
      <w:r w:rsidRPr="00941585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Задание 6. </w:t>
      </w:r>
      <w:proofErr w:type="spellStart"/>
      <w:r w:rsidRPr="00941585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eastAsia="ru-RU"/>
        </w:rPr>
        <w:t>GitHub</w:t>
      </w:r>
      <w:proofErr w:type="spellEnd"/>
      <w:r w:rsidRPr="00941585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eastAsia="ru-RU"/>
        </w:rPr>
        <w:t>. Оценка проекта</w:t>
      </w:r>
      <w:bookmarkEnd w:id="1"/>
    </w:p>
    <w:p w14:paraId="552C08B2" w14:textId="77777777" w:rsidR="00941585" w:rsidRPr="00941585" w:rsidRDefault="00941585" w:rsidP="0094158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41585">
        <w:rPr>
          <w:rFonts w:ascii="Times New Roman" w:hAnsi="Times New Roman" w:cs="Times New Roman"/>
          <w:sz w:val="28"/>
          <w:szCs w:val="28"/>
        </w:rPr>
        <w:t xml:space="preserve">Отправление приложения с тестами и отчетом на созданный репозиторий на </w:t>
      </w:r>
      <w:proofErr w:type="spellStart"/>
      <w:r w:rsidRPr="00941585">
        <w:rPr>
          <w:rFonts w:ascii="Times New Roman" w:hAnsi="Times New Roman" w:cs="Times New Roman"/>
          <w:sz w:val="28"/>
          <w:szCs w:val="28"/>
        </w:rPr>
        <w:t>GitHub</w:t>
      </w:r>
      <w:proofErr w:type="spellEnd"/>
      <w:r w:rsidRPr="00941585">
        <w:rPr>
          <w:rFonts w:ascii="Times New Roman" w:hAnsi="Times New Roman" w:cs="Times New Roman"/>
          <w:sz w:val="28"/>
          <w:szCs w:val="28"/>
        </w:rPr>
        <w:t>.</w:t>
      </w:r>
    </w:p>
    <w:p w14:paraId="15567A45" w14:textId="68193E98" w:rsidR="00941585" w:rsidRPr="00941585" w:rsidRDefault="009C4083" w:rsidP="00941585">
      <w:pPr>
        <w:spacing w:before="240" w:after="240" w:line="360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  <w:r w:rsidRPr="009C4083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  <w:drawing>
          <wp:inline distT="0" distB="0" distL="0" distR="0" wp14:anchorId="2B8334B2" wp14:editId="72D75819">
            <wp:extent cx="5940425" cy="2940685"/>
            <wp:effectExtent l="0" t="0" r="317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40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9D683B" w14:textId="77777777" w:rsidR="00941585" w:rsidRPr="00941585" w:rsidRDefault="00941585" w:rsidP="00941585">
      <w:pPr>
        <w:spacing w:after="36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41585">
        <w:rPr>
          <w:rFonts w:ascii="Times New Roman" w:hAnsi="Times New Roman" w:cs="Times New Roman"/>
          <w:color w:val="000000" w:themeColor="text1"/>
          <w:sz w:val="28"/>
          <w:szCs w:val="28"/>
        </w:rPr>
        <w:t>Создание репозитория</w:t>
      </w:r>
    </w:p>
    <w:p w14:paraId="7EB47DFD" w14:textId="3AE9A4D2" w:rsidR="00941585" w:rsidRPr="00941585" w:rsidRDefault="00941585" w:rsidP="00941585"/>
    <w:p w14:paraId="6D525BF4" w14:textId="4A5BB2DD" w:rsidR="00941585" w:rsidRPr="00941585" w:rsidRDefault="00941585" w:rsidP="00941585"/>
    <w:p w14:paraId="0B9E8206" w14:textId="77777777" w:rsidR="00941585" w:rsidRPr="00941585" w:rsidRDefault="00941585" w:rsidP="00941585">
      <w:pPr>
        <w:spacing w:before="240" w:after="240" w:line="360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eastAsia="ru-RU"/>
        </w:rPr>
      </w:pPr>
    </w:p>
    <w:p w14:paraId="5AEEE6B0" w14:textId="77777777" w:rsidR="00941585" w:rsidRPr="00941585" w:rsidRDefault="00941585" w:rsidP="0094158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67B40CD" w14:textId="3FBE45ED" w:rsidR="00941585" w:rsidRDefault="00941585" w:rsidP="00ED6D65">
      <w:pPr>
        <w:pStyle w:val="a3"/>
        <w:spacing w:before="240" w:beforeAutospacing="0" w:after="240" w:afterAutospacing="0" w:line="360" w:lineRule="auto"/>
        <w:jc w:val="center"/>
        <w:rPr>
          <w:b/>
          <w:bCs/>
          <w:color w:val="000000"/>
          <w:sz w:val="28"/>
          <w:szCs w:val="28"/>
        </w:rPr>
      </w:pPr>
    </w:p>
    <w:p w14:paraId="4F7A67A3" w14:textId="537F5CD5" w:rsidR="00ED6D65" w:rsidRPr="008D76E3" w:rsidRDefault="00ED6D65" w:rsidP="008D76E3">
      <w:pPr>
        <w:pStyle w:val="a3"/>
        <w:spacing w:before="240" w:beforeAutospacing="0" w:after="240" w:afterAutospacing="0" w:line="360" w:lineRule="auto"/>
        <w:rPr>
          <w:sz w:val="28"/>
          <w:szCs w:val="28"/>
          <w:lang w:val="en-US"/>
        </w:rPr>
      </w:pPr>
      <w:r w:rsidRPr="00ED0D49">
        <w:rPr>
          <w:color w:val="000000"/>
          <w:sz w:val="28"/>
          <w:szCs w:val="28"/>
        </w:rPr>
        <w:tab/>
      </w:r>
    </w:p>
    <w:p w14:paraId="14FDD690" w14:textId="77777777" w:rsidR="00F2372C" w:rsidRPr="00FD24B0" w:rsidRDefault="00F2372C" w:rsidP="0084565E">
      <w:pPr>
        <w:rPr>
          <w:rFonts w:ascii="Times New Roman" w:hAnsi="Times New Roman" w:cs="Times New Roman"/>
          <w:sz w:val="28"/>
          <w:szCs w:val="28"/>
        </w:rPr>
      </w:pPr>
    </w:p>
    <w:sectPr w:rsidR="00F2372C" w:rsidRPr="00FD24B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0FB6E94" w14:textId="77777777" w:rsidR="00D649E8" w:rsidRDefault="00D649E8" w:rsidP="007D08F9">
      <w:pPr>
        <w:spacing w:after="0" w:line="240" w:lineRule="auto"/>
      </w:pPr>
      <w:r>
        <w:separator/>
      </w:r>
    </w:p>
  </w:endnote>
  <w:endnote w:type="continuationSeparator" w:id="0">
    <w:p w14:paraId="0322197E" w14:textId="77777777" w:rsidR="00D649E8" w:rsidRDefault="00D649E8" w:rsidP="007D08F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__Karla_Fallback_78bc08">
    <w:altName w:val="Cambria"/>
    <w:panose1 w:val="00000000000000000000"/>
    <w:charset w:val="00"/>
    <w:family w:val="roman"/>
    <w:notTrueType/>
    <w:pitch w:val="default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65C6B15" w14:textId="77777777" w:rsidR="00D649E8" w:rsidRDefault="00D649E8" w:rsidP="007D08F9">
      <w:pPr>
        <w:spacing w:after="0" w:line="240" w:lineRule="auto"/>
      </w:pPr>
      <w:r>
        <w:separator/>
      </w:r>
    </w:p>
  </w:footnote>
  <w:footnote w:type="continuationSeparator" w:id="0">
    <w:p w14:paraId="599D49B6" w14:textId="77777777" w:rsidR="00D649E8" w:rsidRDefault="00D649E8" w:rsidP="007D08F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327CC7"/>
    <w:multiLevelType w:val="hybridMultilevel"/>
    <w:tmpl w:val="61EE567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7DE8"/>
    <w:rsid w:val="000C6810"/>
    <w:rsid w:val="001D6177"/>
    <w:rsid w:val="001E4F56"/>
    <w:rsid w:val="002D228C"/>
    <w:rsid w:val="003035B8"/>
    <w:rsid w:val="004539B5"/>
    <w:rsid w:val="00482DA2"/>
    <w:rsid w:val="004B6418"/>
    <w:rsid w:val="004C17B6"/>
    <w:rsid w:val="005823A4"/>
    <w:rsid w:val="006061AC"/>
    <w:rsid w:val="006A3353"/>
    <w:rsid w:val="006F1EE4"/>
    <w:rsid w:val="007B2C8E"/>
    <w:rsid w:val="007D08F9"/>
    <w:rsid w:val="007E277C"/>
    <w:rsid w:val="007F4945"/>
    <w:rsid w:val="00804D74"/>
    <w:rsid w:val="0084565E"/>
    <w:rsid w:val="008478AA"/>
    <w:rsid w:val="008C7DE8"/>
    <w:rsid w:val="008D76E3"/>
    <w:rsid w:val="00920EE5"/>
    <w:rsid w:val="00941585"/>
    <w:rsid w:val="009C4083"/>
    <w:rsid w:val="009E4B46"/>
    <w:rsid w:val="00A534C3"/>
    <w:rsid w:val="00AD4767"/>
    <w:rsid w:val="00B16A7C"/>
    <w:rsid w:val="00B253F7"/>
    <w:rsid w:val="00CE463E"/>
    <w:rsid w:val="00D6481F"/>
    <w:rsid w:val="00D649E8"/>
    <w:rsid w:val="00E2633E"/>
    <w:rsid w:val="00E55046"/>
    <w:rsid w:val="00ED6D65"/>
    <w:rsid w:val="00F2372C"/>
    <w:rsid w:val="00F26E54"/>
    <w:rsid w:val="00FA0EFD"/>
    <w:rsid w:val="00FD24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D451CB"/>
  <w15:chartTrackingRefBased/>
  <w15:docId w15:val="{4274AE3D-FB5B-49B5-B60C-2BBCBA9020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F1EE4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4B641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Table Grid"/>
    <w:basedOn w:val="a1"/>
    <w:uiPriority w:val="39"/>
    <w:rsid w:val="0084565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7D08F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7D08F9"/>
  </w:style>
  <w:style w:type="paragraph" w:styleId="a7">
    <w:name w:val="footer"/>
    <w:basedOn w:val="a"/>
    <w:link w:val="a8"/>
    <w:uiPriority w:val="99"/>
    <w:unhideWhenUsed/>
    <w:rsid w:val="007D08F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7D08F9"/>
  </w:style>
  <w:style w:type="paragraph" w:styleId="a9">
    <w:name w:val="caption"/>
    <w:basedOn w:val="a"/>
    <w:next w:val="a"/>
    <w:uiPriority w:val="35"/>
    <w:unhideWhenUsed/>
    <w:qFormat/>
    <w:rsid w:val="00FD24B0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a">
    <w:name w:val="Hyperlink"/>
    <w:basedOn w:val="a0"/>
    <w:uiPriority w:val="99"/>
    <w:unhideWhenUsed/>
    <w:rsid w:val="00941585"/>
    <w:rPr>
      <w:color w:val="0563C1" w:themeColor="hyperlink"/>
      <w:u w:val="single"/>
    </w:rPr>
  </w:style>
  <w:style w:type="character" w:styleId="ab">
    <w:name w:val="Unresolved Mention"/>
    <w:basedOn w:val="a0"/>
    <w:uiPriority w:val="99"/>
    <w:semiHidden/>
    <w:unhideWhenUsed/>
    <w:rsid w:val="00941585"/>
    <w:rPr>
      <w:color w:val="605E5C"/>
      <w:shd w:val="clear" w:color="auto" w:fill="E1DFDD"/>
    </w:rPr>
  </w:style>
  <w:style w:type="paragraph" w:styleId="ac">
    <w:name w:val="List Paragraph"/>
    <w:basedOn w:val="a"/>
    <w:uiPriority w:val="34"/>
    <w:qFormat/>
    <w:rsid w:val="0094158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860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79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470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10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50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32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029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81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16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76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451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48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42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04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hyperlink" Target="mailto:ivanov@mail.com" TargetMode="External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hyperlink" Target="mailto:invalid_email@example.com" TargetMode="External"/><Relationship Id="rId47" Type="http://schemas.openxmlformats.org/officeDocument/2006/relationships/image" Target="media/image28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package" Target="embeddings/Microsoft_Visio_Drawing4.vsdx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hyperlink" Target="mailto:ivanov@mail.com" TargetMode="External"/><Relationship Id="rId45" Type="http://schemas.openxmlformats.org/officeDocument/2006/relationships/hyperlink" Target="mailto:ivanov@mail.com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2.png"/><Relationship Id="rId28" Type="http://schemas.openxmlformats.org/officeDocument/2006/relationships/image" Target="media/image17.emf"/><Relationship Id="rId36" Type="http://schemas.openxmlformats.org/officeDocument/2006/relationships/image" Target="media/image24.png"/><Relationship Id="rId49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hyperlink" Target="mailto:ivanov@mail.com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hyperlink" Target="mailto:invalid_email@example.com" TargetMode="External"/><Relationship Id="rId48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27.png"/><Relationship Id="rId20" Type="http://schemas.openxmlformats.org/officeDocument/2006/relationships/image" Target="media/image9.png"/><Relationship Id="rId41" Type="http://schemas.openxmlformats.org/officeDocument/2006/relationships/hyperlink" Target="mailto:ivanov@mail.co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D09D8E-8107-4F53-9D95-55C8CEFFF1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0</TotalTime>
  <Pages>32</Pages>
  <Words>2772</Words>
  <Characters>15807</Characters>
  <Application>Microsoft Office Word</Application>
  <DocSecurity>0</DocSecurity>
  <Lines>131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8-15</dc:creator>
  <cp:keywords/>
  <dc:description/>
  <cp:lastModifiedBy>Anna Smagina</cp:lastModifiedBy>
  <cp:revision>24</cp:revision>
  <dcterms:created xsi:type="dcterms:W3CDTF">2024-10-07T06:46:00Z</dcterms:created>
  <dcterms:modified xsi:type="dcterms:W3CDTF">2024-10-17T19:03:00Z</dcterms:modified>
</cp:coreProperties>
</file>